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B178E" w:rsidRPr="00FC5BAE" w:rsidRDefault="004B178E" w:rsidP="004B178E">
      <w:pPr>
        <w:ind w:left="1701" w:right="850"/>
        <w:jc w:val="center"/>
        <w:rPr>
          <w:b/>
          <w:sz w:val="28"/>
          <w:szCs w:val="32"/>
        </w:rPr>
      </w:pPr>
      <w:r w:rsidRPr="00FC5BAE">
        <w:rPr>
          <w:b/>
          <w:sz w:val="28"/>
          <w:szCs w:val="32"/>
        </w:rPr>
        <w:t>СОДЕРЖАНИЕ</w:t>
      </w:r>
    </w:p>
    <w:p w:rsidR="004B178E" w:rsidRDefault="00790540" w:rsidP="00790540">
      <w:pPr>
        <w:spacing w:after="0" w:line="360" w:lineRule="auto"/>
        <w:ind w:left="1701" w:right="850" w:firstLine="709"/>
        <w:rPr>
          <w:sz w:val="28"/>
          <w:szCs w:val="28"/>
        </w:rPr>
      </w:pPr>
      <w:r>
        <w:rPr>
          <w:sz w:val="28"/>
          <w:szCs w:val="28"/>
        </w:rPr>
        <w:t>1 ПОСТАНОВКА ЗАДАЧИ……………………………………………     5</w:t>
      </w:r>
    </w:p>
    <w:p w:rsidR="00790540" w:rsidRDefault="00790540" w:rsidP="00790540">
      <w:pPr>
        <w:spacing w:after="0" w:line="360" w:lineRule="auto"/>
        <w:ind w:left="1701" w:right="850" w:firstLine="709"/>
        <w:rPr>
          <w:sz w:val="28"/>
          <w:szCs w:val="28"/>
        </w:rPr>
      </w:pPr>
      <w:r>
        <w:rPr>
          <w:sz w:val="28"/>
          <w:szCs w:val="28"/>
        </w:rPr>
        <w:tab/>
        <w:t>1.1 Выбор логических структур для хранения данных……</w:t>
      </w:r>
      <w:proofErr w:type="gramStart"/>
      <w:r>
        <w:rPr>
          <w:sz w:val="28"/>
          <w:szCs w:val="28"/>
        </w:rPr>
        <w:t>…….</w:t>
      </w:r>
      <w:proofErr w:type="gramEnd"/>
      <w:r>
        <w:rPr>
          <w:sz w:val="28"/>
          <w:szCs w:val="28"/>
        </w:rPr>
        <w:t>.     5</w:t>
      </w:r>
    </w:p>
    <w:p w:rsidR="00790540" w:rsidRDefault="00790540" w:rsidP="00790540">
      <w:pPr>
        <w:spacing w:after="0" w:line="360" w:lineRule="auto"/>
        <w:ind w:left="1701" w:right="850" w:firstLine="709"/>
        <w:rPr>
          <w:sz w:val="28"/>
          <w:szCs w:val="28"/>
        </w:rPr>
      </w:pPr>
      <w:r>
        <w:rPr>
          <w:sz w:val="28"/>
          <w:szCs w:val="28"/>
        </w:rPr>
        <w:t>2 ВЫБОР СРЕДЫ РАЗРАБОТКИ………………………………</w:t>
      </w:r>
      <w:proofErr w:type="gramStart"/>
      <w:r>
        <w:rPr>
          <w:sz w:val="28"/>
          <w:szCs w:val="28"/>
        </w:rPr>
        <w:t>…….</w:t>
      </w:r>
      <w:proofErr w:type="gramEnd"/>
      <w:r>
        <w:rPr>
          <w:sz w:val="28"/>
          <w:szCs w:val="28"/>
        </w:rPr>
        <w:t>.     6</w:t>
      </w:r>
    </w:p>
    <w:p w:rsidR="00790540" w:rsidRPr="00E1171C" w:rsidRDefault="00790540" w:rsidP="00790540">
      <w:pPr>
        <w:spacing w:after="0" w:line="360" w:lineRule="auto"/>
        <w:ind w:left="1701" w:right="850" w:firstLine="709"/>
        <w:rPr>
          <w:sz w:val="28"/>
          <w:szCs w:val="28"/>
        </w:rPr>
      </w:pPr>
      <w:r>
        <w:rPr>
          <w:sz w:val="28"/>
          <w:szCs w:val="28"/>
        </w:rPr>
        <w:t>3 СТРУКТУРА ВХОДНЫХ И ВЫХОДНЫХ ДАННЫХ…………….</w:t>
      </w:r>
      <w:r>
        <w:rPr>
          <w:sz w:val="28"/>
          <w:szCs w:val="28"/>
        </w:rPr>
        <w:tab/>
        <w:t xml:space="preserve">   8</w:t>
      </w:r>
    </w:p>
    <w:p w:rsidR="004B178E" w:rsidRDefault="00790540" w:rsidP="00790540">
      <w:pPr>
        <w:spacing w:after="0" w:line="360" w:lineRule="auto"/>
        <w:ind w:left="1701" w:right="851"/>
        <w:rPr>
          <w:sz w:val="28"/>
          <w:szCs w:val="28"/>
        </w:rPr>
      </w:pPr>
      <w:r>
        <w:rPr>
          <w:b/>
          <w:sz w:val="28"/>
          <w:szCs w:val="28"/>
        </w:rPr>
        <w:tab/>
        <w:t xml:space="preserve">    </w:t>
      </w:r>
      <w:r>
        <w:rPr>
          <w:sz w:val="28"/>
          <w:szCs w:val="28"/>
        </w:rPr>
        <w:t>4 ДИАГРАММА КЛАССОВ…………………………………………...     9</w:t>
      </w:r>
      <w:r>
        <w:rPr>
          <w:b/>
          <w:sz w:val="28"/>
          <w:szCs w:val="28"/>
        </w:rPr>
        <w:tab/>
        <w:t xml:space="preserve">    </w:t>
      </w:r>
      <w:r>
        <w:rPr>
          <w:sz w:val="28"/>
          <w:szCs w:val="28"/>
        </w:rPr>
        <w:t>5 ОПИСАНИЕ КЛАССОВ………………………………………</w:t>
      </w:r>
      <w:proofErr w:type="gramStart"/>
      <w:r>
        <w:rPr>
          <w:sz w:val="28"/>
          <w:szCs w:val="28"/>
        </w:rPr>
        <w:t>…….</w:t>
      </w:r>
      <w:proofErr w:type="gramEnd"/>
      <w:r>
        <w:rPr>
          <w:sz w:val="28"/>
          <w:szCs w:val="28"/>
        </w:rPr>
        <w:t>.   11</w:t>
      </w:r>
    </w:p>
    <w:p w:rsidR="00997DDF" w:rsidRPr="005966CF" w:rsidRDefault="00790540" w:rsidP="00790540">
      <w:pPr>
        <w:spacing w:after="0" w:line="360" w:lineRule="auto"/>
        <w:ind w:left="1701" w:right="851"/>
        <w:rPr>
          <w:b/>
          <w:sz w:val="28"/>
          <w:szCs w:val="28"/>
          <w:lang w:val="en-US"/>
        </w:rPr>
      </w:pPr>
      <w:r>
        <w:rPr>
          <w:sz w:val="28"/>
          <w:szCs w:val="28"/>
        </w:rPr>
        <w:tab/>
        <w:t xml:space="preserve">    6 БЛОК-СХЕМА АЛГОРИТМА</w:t>
      </w:r>
      <w:r w:rsidR="00997DDF">
        <w:rPr>
          <w:sz w:val="28"/>
          <w:szCs w:val="28"/>
        </w:rPr>
        <w:t xml:space="preserve">………………………………………    </w:t>
      </w:r>
      <w:r w:rsidR="00997DDF" w:rsidRPr="00997DDF">
        <w:rPr>
          <w:sz w:val="28"/>
          <w:szCs w:val="28"/>
          <w:lang w:val="en-US"/>
        </w:rPr>
        <w:t>15</w:t>
      </w:r>
      <w:r w:rsidR="00997DDF" w:rsidRPr="00997DDF">
        <w:rPr>
          <w:sz w:val="28"/>
          <w:szCs w:val="28"/>
          <w:lang w:val="en-US"/>
        </w:rPr>
        <w:tab/>
      </w:r>
      <w:r w:rsidR="00997DDF" w:rsidRPr="00997DDF">
        <w:rPr>
          <w:sz w:val="28"/>
          <w:szCs w:val="28"/>
          <w:lang w:val="en-US"/>
        </w:rPr>
        <w:tab/>
        <w:t xml:space="preserve">6.1 </w:t>
      </w:r>
      <w:r w:rsidR="00997DDF" w:rsidRPr="00997DDF">
        <w:rPr>
          <w:sz w:val="28"/>
          <w:szCs w:val="28"/>
        </w:rPr>
        <w:t>Метод</w:t>
      </w:r>
      <w:r w:rsidR="00997DDF" w:rsidRPr="00997DDF">
        <w:rPr>
          <w:sz w:val="28"/>
          <w:szCs w:val="28"/>
          <w:lang w:val="en-US"/>
        </w:rPr>
        <w:t xml:space="preserve"> bool </w:t>
      </w:r>
      <w:proofErr w:type="spellStart"/>
      <w:proofErr w:type="gramStart"/>
      <w:r w:rsidR="00997DDF" w:rsidRPr="00997DDF">
        <w:rPr>
          <w:sz w:val="28"/>
          <w:szCs w:val="28"/>
          <w:lang w:val="en-US"/>
        </w:rPr>
        <w:t>MoveFigure</w:t>
      </w:r>
      <w:proofErr w:type="spellEnd"/>
      <w:r w:rsidR="00997DDF" w:rsidRPr="00997DDF">
        <w:rPr>
          <w:sz w:val="28"/>
          <w:szCs w:val="28"/>
          <w:lang w:val="en-US"/>
        </w:rPr>
        <w:t>(</w:t>
      </w:r>
      <w:proofErr w:type="gramEnd"/>
      <w:r w:rsidR="00997DDF" w:rsidRPr="00997DDF">
        <w:rPr>
          <w:sz w:val="28"/>
          <w:szCs w:val="28"/>
          <w:lang w:val="en-US"/>
        </w:rPr>
        <w:t xml:space="preserve"> Cell&amp; </w:t>
      </w:r>
      <w:proofErr w:type="spellStart"/>
      <w:r w:rsidR="00997DDF" w:rsidRPr="00997DDF">
        <w:rPr>
          <w:sz w:val="28"/>
          <w:szCs w:val="28"/>
          <w:lang w:val="en-US"/>
        </w:rPr>
        <w:t>nextCell</w:t>
      </w:r>
      <w:proofErr w:type="spellEnd"/>
      <w:r w:rsidR="00997DDF" w:rsidRPr="00997DDF">
        <w:rPr>
          <w:sz w:val="28"/>
          <w:szCs w:val="28"/>
          <w:lang w:val="en-US"/>
        </w:rPr>
        <w:t xml:space="preserve"> )</w:t>
      </w:r>
      <w:r w:rsidR="00997DDF">
        <w:rPr>
          <w:sz w:val="28"/>
          <w:szCs w:val="28"/>
          <w:lang w:val="en-US"/>
        </w:rPr>
        <w:t>……………………</w:t>
      </w:r>
      <w:r w:rsidR="00997DDF" w:rsidRPr="00997DDF">
        <w:rPr>
          <w:sz w:val="28"/>
          <w:szCs w:val="28"/>
          <w:lang w:val="en-US"/>
        </w:rPr>
        <w:t xml:space="preserve">..    </w:t>
      </w:r>
      <w:r w:rsidR="00997DDF" w:rsidRPr="005966CF">
        <w:rPr>
          <w:sz w:val="28"/>
          <w:szCs w:val="28"/>
          <w:lang w:val="en-US"/>
        </w:rPr>
        <w:t>15</w:t>
      </w:r>
      <w:r w:rsidR="00997DDF" w:rsidRPr="005966CF">
        <w:rPr>
          <w:sz w:val="28"/>
          <w:szCs w:val="28"/>
          <w:lang w:val="en-US"/>
        </w:rPr>
        <w:tab/>
      </w:r>
      <w:r w:rsidR="00997DDF" w:rsidRPr="005966CF">
        <w:rPr>
          <w:sz w:val="28"/>
          <w:szCs w:val="28"/>
          <w:lang w:val="en-US"/>
        </w:rPr>
        <w:tab/>
        <w:t xml:space="preserve">6.2 </w:t>
      </w:r>
      <w:r w:rsidR="00997DDF" w:rsidRPr="00997DDF">
        <w:rPr>
          <w:sz w:val="28"/>
          <w:szCs w:val="28"/>
        </w:rPr>
        <w:t>Функция</w:t>
      </w:r>
      <w:r w:rsidR="00997DDF" w:rsidRPr="005966CF">
        <w:rPr>
          <w:sz w:val="28"/>
          <w:szCs w:val="28"/>
          <w:lang w:val="en-US"/>
        </w:rPr>
        <w:t xml:space="preserve"> </w:t>
      </w:r>
      <w:proofErr w:type="spellStart"/>
      <w:r w:rsidR="00997DDF" w:rsidRPr="00997DDF">
        <w:rPr>
          <w:sz w:val="28"/>
          <w:szCs w:val="28"/>
          <w:lang w:val="en-US"/>
        </w:rPr>
        <w:t>int</w:t>
      </w:r>
      <w:proofErr w:type="spellEnd"/>
      <w:r w:rsidR="00997DDF" w:rsidRPr="005966CF">
        <w:rPr>
          <w:sz w:val="28"/>
          <w:szCs w:val="28"/>
          <w:lang w:val="en-US"/>
        </w:rPr>
        <w:t xml:space="preserve"> </w:t>
      </w:r>
      <w:proofErr w:type="spellStart"/>
      <w:proofErr w:type="gramStart"/>
      <w:r w:rsidR="00997DDF" w:rsidRPr="00997DDF">
        <w:rPr>
          <w:sz w:val="28"/>
          <w:szCs w:val="28"/>
          <w:lang w:val="en-US"/>
        </w:rPr>
        <w:t>EnterMsgLoop</w:t>
      </w:r>
      <w:proofErr w:type="spellEnd"/>
      <w:r w:rsidR="00997DDF" w:rsidRPr="005966CF">
        <w:rPr>
          <w:sz w:val="28"/>
          <w:szCs w:val="28"/>
          <w:lang w:val="en-US"/>
        </w:rPr>
        <w:t>(</w:t>
      </w:r>
      <w:proofErr w:type="gramEnd"/>
      <w:r w:rsidR="00997DDF" w:rsidRPr="005966CF">
        <w:rPr>
          <w:sz w:val="28"/>
          <w:szCs w:val="28"/>
          <w:lang w:val="en-US"/>
        </w:rPr>
        <w:t xml:space="preserve"> </w:t>
      </w:r>
      <w:r w:rsidR="00997DDF" w:rsidRPr="00997DDF">
        <w:rPr>
          <w:sz w:val="28"/>
          <w:szCs w:val="28"/>
          <w:lang w:val="en-US"/>
        </w:rPr>
        <w:t>bool</w:t>
      </w:r>
      <w:r w:rsidR="00997DDF" w:rsidRPr="005966CF">
        <w:rPr>
          <w:sz w:val="28"/>
          <w:szCs w:val="28"/>
          <w:lang w:val="en-US"/>
        </w:rPr>
        <w:t xml:space="preserve"> ( *</w:t>
      </w:r>
      <w:proofErr w:type="spellStart"/>
      <w:r w:rsidR="00997DDF" w:rsidRPr="00997DDF">
        <w:rPr>
          <w:sz w:val="28"/>
          <w:szCs w:val="28"/>
          <w:lang w:val="en-US"/>
        </w:rPr>
        <w:t>ptr</w:t>
      </w:r>
      <w:r w:rsidR="00997DDF" w:rsidRPr="005966CF">
        <w:rPr>
          <w:sz w:val="28"/>
          <w:szCs w:val="28"/>
          <w:lang w:val="en-US"/>
        </w:rPr>
        <w:t>_</w:t>
      </w:r>
      <w:r w:rsidR="00997DDF" w:rsidRPr="00997DDF">
        <w:rPr>
          <w:sz w:val="28"/>
          <w:szCs w:val="28"/>
          <w:lang w:val="en-US"/>
        </w:rPr>
        <w:t>display</w:t>
      </w:r>
      <w:proofErr w:type="spellEnd"/>
      <w:r w:rsidR="00997DDF" w:rsidRPr="005966CF">
        <w:rPr>
          <w:sz w:val="28"/>
          <w:szCs w:val="28"/>
          <w:lang w:val="en-US"/>
        </w:rPr>
        <w:t xml:space="preserve"> )……………..    16</w:t>
      </w:r>
      <w:r w:rsidR="00997DDF" w:rsidRPr="005966CF">
        <w:rPr>
          <w:b/>
          <w:sz w:val="28"/>
          <w:szCs w:val="28"/>
          <w:lang w:val="en-US"/>
        </w:rPr>
        <w:t xml:space="preserve">     </w:t>
      </w:r>
    </w:p>
    <w:p w:rsidR="00997DDF" w:rsidRPr="005966CF" w:rsidRDefault="00997DDF" w:rsidP="00790540">
      <w:pPr>
        <w:spacing w:after="0" w:line="360" w:lineRule="auto"/>
        <w:ind w:left="1701" w:right="851"/>
        <w:rPr>
          <w:sz w:val="28"/>
          <w:szCs w:val="28"/>
          <w:lang w:val="en-US"/>
        </w:rPr>
      </w:pPr>
      <w:r w:rsidRPr="005966CF">
        <w:rPr>
          <w:b/>
          <w:sz w:val="28"/>
          <w:szCs w:val="28"/>
          <w:lang w:val="en-US"/>
        </w:rPr>
        <w:tab/>
        <w:t xml:space="preserve">    </w:t>
      </w:r>
      <w:r w:rsidRPr="005966CF">
        <w:rPr>
          <w:sz w:val="28"/>
          <w:szCs w:val="28"/>
          <w:lang w:val="en-US"/>
        </w:rPr>
        <w:t xml:space="preserve">7 </w:t>
      </w:r>
      <w:r>
        <w:rPr>
          <w:sz w:val="28"/>
          <w:szCs w:val="28"/>
        </w:rPr>
        <w:t>АЛГОРИТМЫ</w:t>
      </w:r>
      <w:r w:rsidRPr="005966C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</w:t>
      </w:r>
      <w:r w:rsidRPr="005966C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ШАГАМ</w:t>
      </w:r>
      <w:proofErr w:type="gramStart"/>
      <w:r w:rsidRPr="005966CF">
        <w:rPr>
          <w:sz w:val="28"/>
          <w:szCs w:val="28"/>
          <w:lang w:val="en-US"/>
        </w:rPr>
        <w:t>………………………………………...</w:t>
      </w:r>
      <w:proofErr w:type="gramEnd"/>
      <w:r w:rsidRPr="005966CF">
        <w:rPr>
          <w:sz w:val="28"/>
          <w:szCs w:val="28"/>
          <w:lang w:val="en-US"/>
        </w:rPr>
        <w:t xml:space="preserve">    17</w:t>
      </w:r>
    </w:p>
    <w:p w:rsidR="00790540" w:rsidRDefault="00997DDF" w:rsidP="00790540">
      <w:pPr>
        <w:spacing w:after="0" w:line="360" w:lineRule="auto"/>
        <w:ind w:left="1701" w:right="851"/>
        <w:rPr>
          <w:sz w:val="28"/>
          <w:szCs w:val="28"/>
        </w:rPr>
      </w:pPr>
      <w:r w:rsidRPr="005966CF">
        <w:rPr>
          <w:sz w:val="28"/>
          <w:szCs w:val="28"/>
          <w:lang w:val="en-US"/>
        </w:rPr>
        <w:tab/>
      </w:r>
      <w:r w:rsidRPr="005966CF">
        <w:rPr>
          <w:sz w:val="28"/>
          <w:szCs w:val="28"/>
          <w:lang w:val="en-US"/>
        </w:rPr>
        <w:tab/>
      </w:r>
      <w:r w:rsidRPr="00997DDF">
        <w:rPr>
          <w:sz w:val="28"/>
          <w:szCs w:val="28"/>
          <w:lang w:val="en-US"/>
        </w:rPr>
        <w:t xml:space="preserve">7.1 </w:t>
      </w:r>
      <w:r w:rsidRPr="00997DDF">
        <w:rPr>
          <w:sz w:val="28"/>
          <w:szCs w:val="28"/>
        </w:rPr>
        <w:t>Метод</w:t>
      </w:r>
      <w:r w:rsidRPr="00997DDF">
        <w:rPr>
          <w:sz w:val="28"/>
          <w:szCs w:val="28"/>
          <w:lang w:val="en-US"/>
        </w:rPr>
        <w:t xml:space="preserve"> void </w:t>
      </w:r>
      <w:proofErr w:type="gramStart"/>
      <w:r w:rsidRPr="00997DDF">
        <w:rPr>
          <w:sz w:val="28"/>
          <w:szCs w:val="28"/>
          <w:lang w:val="en-US"/>
        </w:rPr>
        <w:t>Draw(</w:t>
      </w:r>
      <w:proofErr w:type="gramEnd"/>
      <w:r w:rsidRPr="005966CF">
        <w:rPr>
          <w:sz w:val="28"/>
          <w:szCs w:val="28"/>
          <w:lang w:val="en-US"/>
        </w:rPr>
        <w:t xml:space="preserve"> )……………………………………………..    </w:t>
      </w:r>
      <w:r>
        <w:rPr>
          <w:sz w:val="28"/>
          <w:szCs w:val="28"/>
        </w:rPr>
        <w:t>17</w:t>
      </w:r>
    </w:p>
    <w:p w:rsidR="00997DDF" w:rsidRDefault="00997DDF" w:rsidP="00790540">
      <w:pPr>
        <w:spacing w:after="0" w:line="360" w:lineRule="auto"/>
        <w:ind w:left="1701" w:right="851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Pr="00997DDF">
        <w:rPr>
          <w:sz w:val="28"/>
          <w:szCs w:val="28"/>
          <w:lang w:val="en-US"/>
        </w:rPr>
        <w:t xml:space="preserve">7.2 </w:t>
      </w:r>
      <w:r w:rsidRPr="00997DDF">
        <w:rPr>
          <w:sz w:val="28"/>
          <w:szCs w:val="28"/>
        </w:rPr>
        <w:t>Метод</w:t>
      </w:r>
      <w:r w:rsidRPr="00997DDF">
        <w:rPr>
          <w:sz w:val="28"/>
          <w:szCs w:val="28"/>
          <w:lang w:val="en-US"/>
        </w:rPr>
        <w:t xml:space="preserve"> bool </w:t>
      </w:r>
      <w:proofErr w:type="spellStart"/>
      <w:proofErr w:type="gramStart"/>
      <w:r w:rsidRPr="00997DDF">
        <w:rPr>
          <w:sz w:val="28"/>
          <w:szCs w:val="28"/>
          <w:lang w:val="en-US"/>
        </w:rPr>
        <w:t>CheckMove</w:t>
      </w:r>
      <w:proofErr w:type="spellEnd"/>
      <w:r w:rsidRPr="00997DDF">
        <w:rPr>
          <w:sz w:val="28"/>
          <w:szCs w:val="28"/>
          <w:lang w:val="en-US"/>
        </w:rPr>
        <w:t>(</w:t>
      </w:r>
      <w:proofErr w:type="gramEnd"/>
      <w:r w:rsidRPr="00997DDF">
        <w:rPr>
          <w:sz w:val="28"/>
          <w:szCs w:val="28"/>
          <w:lang w:val="en-US"/>
        </w:rPr>
        <w:t xml:space="preserve">Cell&amp; </w:t>
      </w:r>
      <w:proofErr w:type="spellStart"/>
      <w:r w:rsidRPr="00997DDF">
        <w:rPr>
          <w:sz w:val="28"/>
          <w:szCs w:val="28"/>
          <w:lang w:val="en-US"/>
        </w:rPr>
        <w:t>currentCell</w:t>
      </w:r>
      <w:proofErr w:type="spellEnd"/>
      <w:r w:rsidRPr="00997DDF">
        <w:rPr>
          <w:sz w:val="28"/>
          <w:szCs w:val="28"/>
          <w:lang w:val="en-US"/>
        </w:rPr>
        <w:t xml:space="preserve">, Cell&amp; </w:t>
      </w:r>
      <w:proofErr w:type="spellStart"/>
      <w:r w:rsidRPr="00997DDF">
        <w:rPr>
          <w:sz w:val="28"/>
          <w:szCs w:val="28"/>
          <w:lang w:val="en-US"/>
        </w:rPr>
        <w:t>nextCell</w:t>
      </w:r>
      <w:proofErr w:type="spellEnd"/>
      <w:r w:rsidRPr="00997DDF">
        <w:rPr>
          <w:sz w:val="28"/>
          <w:szCs w:val="28"/>
          <w:lang w:val="en-US"/>
        </w:rPr>
        <w:t>)</w:t>
      </w:r>
      <w:r>
        <w:rPr>
          <w:sz w:val="28"/>
          <w:szCs w:val="28"/>
          <w:lang w:val="en-US"/>
        </w:rPr>
        <w:t>…</w:t>
      </w:r>
      <w:r w:rsidRPr="00997DDF">
        <w:rPr>
          <w:sz w:val="28"/>
          <w:szCs w:val="28"/>
          <w:lang w:val="en-US"/>
        </w:rPr>
        <w:t xml:space="preserve">.    </w:t>
      </w:r>
      <w:r>
        <w:rPr>
          <w:sz w:val="28"/>
          <w:szCs w:val="28"/>
        </w:rPr>
        <w:t>18</w:t>
      </w:r>
    </w:p>
    <w:p w:rsidR="00997DDF" w:rsidRDefault="00997DDF" w:rsidP="00790540">
      <w:pPr>
        <w:spacing w:after="0" w:line="360" w:lineRule="auto"/>
        <w:ind w:left="1701" w:right="851"/>
        <w:rPr>
          <w:sz w:val="28"/>
          <w:szCs w:val="28"/>
        </w:rPr>
      </w:pPr>
      <w:r>
        <w:rPr>
          <w:sz w:val="28"/>
          <w:szCs w:val="28"/>
        </w:rPr>
        <w:tab/>
        <w:t xml:space="preserve">    8 РЕЗУЛЬТАТ РАБОТЫ ПРОГРАММЫ…………………………….    20</w:t>
      </w:r>
    </w:p>
    <w:p w:rsidR="00997DDF" w:rsidRPr="00997DDF" w:rsidRDefault="00997DDF" w:rsidP="00790540">
      <w:pPr>
        <w:spacing w:after="0" w:line="360" w:lineRule="auto"/>
        <w:ind w:left="1701" w:right="851"/>
        <w:rPr>
          <w:sz w:val="28"/>
          <w:szCs w:val="28"/>
        </w:rPr>
      </w:pPr>
      <w:r>
        <w:rPr>
          <w:sz w:val="28"/>
          <w:szCs w:val="28"/>
        </w:rPr>
        <w:tab/>
        <w:t xml:space="preserve">    ПРИЛОЖЕНИЕ А. ЛИСТИНГ ПРОГРАММЫ……………………...</w:t>
      </w:r>
      <w:r>
        <w:rPr>
          <w:sz w:val="28"/>
          <w:szCs w:val="28"/>
        </w:rPr>
        <w:tab/>
        <w:t xml:space="preserve">  25</w:t>
      </w:r>
    </w:p>
    <w:p w:rsidR="00790540" w:rsidRPr="005966CF" w:rsidRDefault="00790540" w:rsidP="00790540">
      <w:pPr>
        <w:spacing w:after="0" w:line="360" w:lineRule="auto"/>
        <w:ind w:right="851"/>
        <w:rPr>
          <w:sz w:val="28"/>
          <w:szCs w:val="28"/>
        </w:rPr>
      </w:pPr>
    </w:p>
    <w:p w:rsidR="00790540" w:rsidRPr="005966CF" w:rsidRDefault="00790540" w:rsidP="00790540">
      <w:pPr>
        <w:spacing w:after="0" w:line="360" w:lineRule="auto"/>
        <w:ind w:left="1701" w:right="851"/>
        <w:rPr>
          <w:sz w:val="28"/>
          <w:szCs w:val="28"/>
        </w:rPr>
      </w:pPr>
      <w:r w:rsidRPr="005966CF">
        <w:rPr>
          <w:sz w:val="28"/>
          <w:szCs w:val="28"/>
        </w:rPr>
        <w:tab/>
      </w:r>
    </w:p>
    <w:p w:rsidR="004B178E" w:rsidRPr="005966CF" w:rsidRDefault="004B178E" w:rsidP="001F1FC3">
      <w:pPr>
        <w:spacing w:after="280"/>
        <w:ind w:left="1701" w:right="851"/>
        <w:jc w:val="center"/>
        <w:rPr>
          <w:b/>
          <w:sz w:val="28"/>
          <w:szCs w:val="28"/>
        </w:rPr>
      </w:pPr>
    </w:p>
    <w:p w:rsidR="004B178E" w:rsidRPr="005966CF" w:rsidRDefault="004B178E" w:rsidP="001F1FC3">
      <w:pPr>
        <w:spacing w:after="280"/>
        <w:ind w:left="1701" w:right="851"/>
        <w:jc w:val="center"/>
        <w:rPr>
          <w:b/>
          <w:sz w:val="28"/>
          <w:szCs w:val="28"/>
        </w:rPr>
      </w:pPr>
    </w:p>
    <w:p w:rsidR="004B178E" w:rsidRPr="005966CF" w:rsidRDefault="004B178E" w:rsidP="001F1FC3">
      <w:pPr>
        <w:spacing w:after="280"/>
        <w:ind w:left="1701" w:right="851"/>
        <w:jc w:val="center"/>
        <w:rPr>
          <w:b/>
          <w:sz w:val="28"/>
          <w:szCs w:val="28"/>
        </w:rPr>
      </w:pPr>
    </w:p>
    <w:p w:rsidR="004B178E" w:rsidRPr="005966CF" w:rsidRDefault="004B178E" w:rsidP="001F1FC3">
      <w:pPr>
        <w:spacing w:after="280"/>
        <w:ind w:left="1701" w:right="851"/>
        <w:jc w:val="center"/>
        <w:rPr>
          <w:b/>
          <w:sz w:val="28"/>
          <w:szCs w:val="28"/>
        </w:rPr>
      </w:pPr>
    </w:p>
    <w:p w:rsidR="004B178E" w:rsidRPr="005966CF" w:rsidRDefault="004B178E" w:rsidP="001F1FC3">
      <w:pPr>
        <w:spacing w:after="280"/>
        <w:ind w:left="1701" w:right="851"/>
        <w:jc w:val="center"/>
        <w:rPr>
          <w:b/>
          <w:sz w:val="28"/>
          <w:szCs w:val="28"/>
        </w:rPr>
      </w:pPr>
    </w:p>
    <w:p w:rsidR="004B178E" w:rsidRPr="005966CF" w:rsidRDefault="004B178E" w:rsidP="001F1FC3">
      <w:pPr>
        <w:spacing w:after="280"/>
        <w:ind w:left="1701" w:right="851"/>
        <w:jc w:val="center"/>
        <w:rPr>
          <w:b/>
          <w:sz w:val="28"/>
          <w:szCs w:val="28"/>
        </w:rPr>
      </w:pPr>
    </w:p>
    <w:p w:rsidR="004B178E" w:rsidRPr="005966CF" w:rsidRDefault="004B178E" w:rsidP="001F1FC3">
      <w:pPr>
        <w:spacing w:after="280"/>
        <w:ind w:left="1701" w:right="851"/>
        <w:jc w:val="center"/>
        <w:rPr>
          <w:b/>
          <w:sz w:val="28"/>
          <w:szCs w:val="28"/>
        </w:rPr>
      </w:pPr>
    </w:p>
    <w:p w:rsidR="00E1171C" w:rsidRDefault="00E1171C" w:rsidP="00E1171C">
      <w:pPr>
        <w:spacing w:after="280"/>
        <w:ind w:right="851"/>
        <w:rPr>
          <w:b/>
          <w:sz w:val="28"/>
          <w:szCs w:val="28"/>
        </w:rPr>
      </w:pPr>
    </w:p>
    <w:p w:rsidR="00997DDF" w:rsidRPr="00997DDF" w:rsidRDefault="00997DDF" w:rsidP="00E1171C">
      <w:pPr>
        <w:spacing w:after="280"/>
        <w:ind w:right="851"/>
        <w:rPr>
          <w:b/>
          <w:sz w:val="28"/>
          <w:szCs w:val="28"/>
        </w:rPr>
      </w:pPr>
    </w:p>
    <w:p w:rsidR="00F32264" w:rsidRPr="00A0447B" w:rsidRDefault="001F1FC3" w:rsidP="001F1FC3">
      <w:pPr>
        <w:spacing w:after="280"/>
        <w:ind w:left="1701" w:right="851"/>
        <w:jc w:val="center"/>
        <w:rPr>
          <w:b/>
          <w:sz w:val="28"/>
          <w:szCs w:val="28"/>
        </w:rPr>
      </w:pPr>
      <w:r w:rsidRPr="00A0447B">
        <w:rPr>
          <w:b/>
          <w:sz w:val="28"/>
          <w:szCs w:val="28"/>
        </w:rPr>
        <w:lastRenderedPageBreak/>
        <w:t>ВВЕДЕНИЕ</w:t>
      </w:r>
    </w:p>
    <w:p w:rsidR="00150F2E" w:rsidRPr="00DE5DA1" w:rsidRDefault="001F1FC3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DE5DA1">
        <w:rPr>
          <w:sz w:val="28"/>
          <w:szCs w:val="28"/>
        </w:rPr>
        <w:t xml:space="preserve">С++ - универсальный язык программирования, задуманный так, чтобы сделать программирование более приятным для программиста. За исключением второстепенных деталей С++ является надмножеством языка программирования С. </w:t>
      </w:r>
      <w:r w:rsidR="005966CF">
        <w:rPr>
          <w:sz w:val="28"/>
          <w:szCs w:val="28"/>
          <w:lang w:val="en-US"/>
        </w:rPr>
        <w:t>C</w:t>
      </w:r>
      <w:r w:rsidR="005966CF" w:rsidRPr="005966CF">
        <w:rPr>
          <w:sz w:val="28"/>
          <w:szCs w:val="28"/>
        </w:rPr>
        <w:t xml:space="preserve">++ </w:t>
      </w:r>
      <w:r w:rsidR="005966CF">
        <w:rPr>
          <w:sz w:val="28"/>
          <w:szCs w:val="28"/>
        </w:rPr>
        <w:t xml:space="preserve">значительно расширяет возможности языка </w:t>
      </w:r>
      <w:r w:rsidR="005966CF">
        <w:rPr>
          <w:sz w:val="28"/>
          <w:szCs w:val="28"/>
          <w:lang w:val="en-US"/>
        </w:rPr>
        <w:t>C</w:t>
      </w:r>
      <w:r w:rsidR="005966CF" w:rsidRPr="005966CF">
        <w:rPr>
          <w:sz w:val="28"/>
          <w:szCs w:val="28"/>
        </w:rPr>
        <w:t xml:space="preserve"> </w:t>
      </w:r>
      <w:r w:rsidR="005966CF">
        <w:rPr>
          <w:sz w:val="28"/>
          <w:szCs w:val="28"/>
        </w:rPr>
        <w:t>и</w:t>
      </w:r>
      <w:r w:rsidRPr="00DE5DA1">
        <w:rPr>
          <w:sz w:val="28"/>
          <w:szCs w:val="28"/>
        </w:rPr>
        <w:t xml:space="preserve"> </w:t>
      </w:r>
      <w:r w:rsidR="005966CF">
        <w:rPr>
          <w:sz w:val="28"/>
          <w:szCs w:val="28"/>
        </w:rPr>
        <w:t>позволяет использовать гибкие и эффективные</w:t>
      </w:r>
      <w:r w:rsidRPr="00DE5DA1">
        <w:rPr>
          <w:sz w:val="28"/>
          <w:szCs w:val="28"/>
        </w:rPr>
        <w:t xml:space="preserve"> средств</w:t>
      </w:r>
      <w:r w:rsidR="005966CF">
        <w:rPr>
          <w:sz w:val="28"/>
          <w:szCs w:val="28"/>
        </w:rPr>
        <w:t>а для</w:t>
      </w:r>
      <w:r w:rsidRPr="00DE5DA1">
        <w:rPr>
          <w:sz w:val="28"/>
          <w:szCs w:val="28"/>
        </w:rPr>
        <w:t xml:space="preserve"> определения новых типов. </w:t>
      </w:r>
      <w:r w:rsidR="005966CF">
        <w:rPr>
          <w:sz w:val="28"/>
          <w:szCs w:val="28"/>
        </w:rPr>
        <w:t>Возможность определения новых типов дает</w:t>
      </w:r>
      <w:r w:rsidRPr="00DE5DA1">
        <w:rPr>
          <w:sz w:val="28"/>
          <w:szCs w:val="28"/>
        </w:rPr>
        <w:t xml:space="preserve"> программист</w:t>
      </w:r>
      <w:r w:rsidR="005966CF">
        <w:rPr>
          <w:sz w:val="28"/>
          <w:szCs w:val="28"/>
        </w:rPr>
        <w:t>у</w:t>
      </w:r>
      <w:r w:rsidRPr="00DE5DA1">
        <w:rPr>
          <w:sz w:val="28"/>
          <w:szCs w:val="28"/>
        </w:rPr>
        <w:t xml:space="preserve"> </w:t>
      </w:r>
      <w:r w:rsidR="005966CF">
        <w:rPr>
          <w:sz w:val="28"/>
          <w:szCs w:val="28"/>
        </w:rPr>
        <w:t>большую гибкость при разработке, позволяя р</w:t>
      </w:r>
      <w:r w:rsidRPr="00DE5DA1">
        <w:rPr>
          <w:sz w:val="28"/>
          <w:szCs w:val="28"/>
        </w:rPr>
        <w:t>азделять разрабатываемую програм</w:t>
      </w:r>
      <w:r w:rsidR="005966CF">
        <w:rPr>
          <w:sz w:val="28"/>
          <w:szCs w:val="28"/>
        </w:rPr>
        <w:t xml:space="preserve">му на </w:t>
      </w:r>
      <w:r w:rsidRPr="00DE5DA1">
        <w:rPr>
          <w:sz w:val="28"/>
          <w:szCs w:val="28"/>
        </w:rPr>
        <w:t>части</w:t>
      </w:r>
      <w:r w:rsidR="005966CF">
        <w:rPr>
          <w:sz w:val="28"/>
          <w:szCs w:val="28"/>
        </w:rPr>
        <w:t>, которые впоследствии можно легко модифицировать</w:t>
      </w:r>
      <w:r w:rsidRPr="00DE5DA1">
        <w:rPr>
          <w:sz w:val="28"/>
          <w:szCs w:val="28"/>
        </w:rPr>
        <w:t xml:space="preserve">. Такой метод построения программ часто называют абстракцией данных. Информация о типах содержится в некоторых объектах типов, определенных пользователем. </w:t>
      </w:r>
      <w:r w:rsidR="00150F2E" w:rsidRPr="00DE5DA1">
        <w:rPr>
          <w:sz w:val="28"/>
          <w:szCs w:val="28"/>
        </w:rPr>
        <w:t xml:space="preserve">Такие объекты просты и надежны в использовании в тех ситуациях, когда их тип нельзя установить на стадии компиляции. Программирование с применением таких объектов часто называют объектно-ориентированным. </w:t>
      </w:r>
      <w:r w:rsidR="005966CF">
        <w:rPr>
          <w:sz w:val="28"/>
          <w:szCs w:val="28"/>
        </w:rPr>
        <w:t>Программы, написанные в соответствии с методологией ООП</w:t>
      </w:r>
      <w:r w:rsidR="00150F2E" w:rsidRPr="00DE5DA1">
        <w:rPr>
          <w:sz w:val="28"/>
          <w:szCs w:val="28"/>
        </w:rPr>
        <w:t xml:space="preserve"> </w:t>
      </w:r>
      <w:r w:rsidR="005966CF">
        <w:rPr>
          <w:sz w:val="28"/>
          <w:szCs w:val="28"/>
        </w:rPr>
        <w:t>получаются проще, в них легче вносить изменения и такие программы наиболее понятны, что позволяет другому программисту быстрее разобраться в принципах работы программы.</w:t>
      </w:r>
      <w:r w:rsidR="00150F2E" w:rsidRPr="00DE5DA1">
        <w:rPr>
          <w:sz w:val="28"/>
          <w:szCs w:val="28"/>
        </w:rPr>
        <w:tab/>
        <w:t xml:space="preserve">                   </w:t>
      </w:r>
    </w:p>
    <w:p w:rsidR="00150F2E" w:rsidRPr="00DE5DA1" w:rsidRDefault="00150F2E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  <w:r w:rsidRPr="00DE5DA1">
        <w:rPr>
          <w:sz w:val="28"/>
          <w:szCs w:val="28"/>
        </w:rPr>
        <w:tab/>
        <w:t>Ключевым понятием С++ является класс. Класс – это тип, определяемый пользователем. Классы обеспечивают скрытие данных, гарантированную инициализацию данных, неявное преобразование типов для типов, определенных пользователем, динамическое задание типа, контролируемое пользователем управление памятью и механизмы перегрузки операций. С+</w:t>
      </w:r>
      <w:r w:rsidR="005966CF">
        <w:rPr>
          <w:sz w:val="28"/>
          <w:szCs w:val="28"/>
        </w:rPr>
        <w:t xml:space="preserve">+ предоставляет гораздо лучшие (по сравнению с чистым </w:t>
      </w:r>
      <w:r w:rsidRPr="00DE5DA1">
        <w:rPr>
          <w:sz w:val="28"/>
          <w:szCs w:val="28"/>
        </w:rPr>
        <w:t>С</w:t>
      </w:r>
      <w:r w:rsidR="005966CF">
        <w:rPr>
          <w:sz w:val="28"/>
          <w:szCs w:val="28"/>
        </w:rPr>
        <w:t>)</w:t>
      </w:r>
      <w:r w:rsidRPr="00DE5DA1">
        <w:rPr>
          <w:sz w:val="28"/>
          <w:szCs w:val="28"/>
        </w:rPr>
        <w:t xml:space="preserve">, средства выражения модульности программы и проверки типов. </w:t>
      </w:r>
      <w:r w:rsidR="005966CF">
        <w:rPr>
          <w:sz w:val="28"/>
          <w:szCs w:val="28"/>
        </w:rPr>
        <w:t>Помимо этого, в</w:t>
      </w:r>
      <w:r w:rsidRPr="00DE5DA1">
        <w:rPr>
          <w:sz w:val="28"/>
          <w:szCs w:val="28"/>
        </w:rPr>
        <w:t xml:space="preserve"> языке </w:t>
      </w:r>
      <w:r w:rsidR="005966CF">
        <w:rPr>
          <w:sz w:val="28"/>
          <w:szCs w:val="28"/>
        </w:rPr>
        <w:t>имеются</w:t>
      </w:r>
      <w:r w:rsidRPr="00DE5DA1">
        <w:rPr>
          <w:sz w:val="28"/>
          <w:szCs w:val="28"/>
        </w:rPr>
        <w:t xml:space="preserve"> усовершенствования, не связанные непосредственно с классами, включающие в себя символические константы, </w:t>
      </w:r>
      <w:r w:rsidRPr="00DE5DA1">
        <w:rPr>
          <w:sz w:val="28"/>
          <w:szCs w:val="28"/>
          <w:lang w:val="en-US"/>
        </w:rPr>
        <w:t>inline</w:t>
      </w:r>
      <w:r w:rsidRPr="00DE5DA1">
        <w:rPr>
          <w:sz w:val="28"/>
          <w:szCs w:val="28"/>
        </w:rPr>
        <w:t xml:space="preserve"> – подстановку функций</w:t>
      </w:r>
      <w:r w:rsidR="007E0174" w:rsidRPr="00DE5DA1">
        <w:rPr>
          <w:sz w:val="28"/>
          <w:szCs w:val="28"/>
        </w:rPr>
        <w:t xml:space="preserve">, параметры функции по умолчанию, перегруженные имена функций, операции управления свободной памятью и ссылочный тип. </w:t>
      </w:r>
      <w:r w:rsidR="005966CF">
        <w:rPr>
          <w:sz w:val="28"/>
          <w:szCs w:val="28"/>
        </w:rPr>
        <w:t xml:space="preserve">Также </w:t>
      </w:r>
      <w:proofErr w:type="gramStart"/>
      <w:r w:rsidR="005966CF">
        <w:rPr>
          <w:sz w:val="28"/>
          <w:szCs w:val="28"/>
        </w:rPr>
        <w:t>в</w:t>
      </w:r>
      <w:r w:rsidR="007E0174" w:rsidRPr="00DE5DA1">
        <w:rPr>
          <w:sz w:val="28"/>
          <w:szCs w:val="28"/>
        </w:rPr>
        <w:t xml:space="preserve"> С</w:t>
      </w:r>
      <w:proofErr w:type="gramEnd"/>
      <w:r w:rsidR="007E0174" w:rsidRPr="00DE5DA1">
        <w:rPr>
          <w:sz w:val="28"/>
          <w:szCs w:val="28"/>
        </w:rPr>
        <w:t>++ сохранены возможности языка С по работе с основными объектами аппаратного обеспечения (биты, байты, слова, адреса, и т.п.)</w:t>
      </w:r>
      <w:r w:rsidR="005966CF">
        <w:rPr>
          <w:sz w:val="28"/>
          <w:szCs w:val="28"/>
        </w:rPr>
        <w:t>, что</w:t>
      </w:r>
      <w:r w:rsidR="007E0174" w:rsidRPr="00DE5DA1">
        <w:rPr>
          <w:sz w:val="28"/>
          <w:szCs w:val="28"/>
        </w:rPr>
        <w:t xml:space="preserve"> позволяет весьма эффективно реализовывать типы, определяемые пользователем. </w:t>
      </w:r>
    </w:p>
    <w:p w:rsidR="006E22B4" w:rsidRDefault="007E0174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  <w:r w:rsidRPr="00DE5DA1">
        <w:rPr>
          <w:sz w:val="28"/>
          <w:szCs w:val="28"/>
        </w:rPr>
        <w:tab/>
        <w:t xml:space="preserve">С++ и его стандартные библиотеки спроектированы так, чтобы обеспечивать переносимость. Имеющаяся на текущий момент реализация языка будет идти в большинстве систем, поддерживающих С. Из С++ программ можно использовать </w:t>
      </w:r>
      <w:proofErr w:type="gramStart"/>
      <w:r w:rsidRPr="00DE5DA1">
        <w:rPr>
          <w:sz w:val="28"/>
          <w:szCs w:val="28"/>
        </w:rPr>
        <w:t>С</w:t>
      </w:r>
      <w:proofErr w:type="gramEnd"/>
      <w:r w:rsidRPr="00DE5DA1">
        <w:rPr>
          <w:sz w:val="28"/>
          <w:szCs w:val="28"/>
        </w:rPr>
        <w:t xml:space="preserve"> библиотеки, и с </w:t>
      </w:r>
      <w:proofErr w:type="spellStart"/>
      <w:r w:rsidRPr="00DE5DA1">
        <w:rPr>
          <w:sz w:val="28"/>
          <w:szCs w:val="28"/>
        </w:rPr>
        <w:t>С</w:t>
      </w:r>
      <w:proofErr w:type="spellEnd"/>
      <w:r w:rsidRPr="00DE5DA1">
        <w:rPr>
          <w:sz w:val="28"/>
          <w:szCs w:val="28"/>
        </w:rPr>
        <w:t xml:space="preserve">++ можно использовать большую часть инструментальных средств, поддерживающих </w:t>
      </w:r>
      <w:r w:rsidRPr="00DE5DA1">
        <w:rPr>
          <w:sz w:val="28"/>
          <w:szCs w:val="28"/>
        </w:rPr>
        <w:lastRenderedPageBreak/>
        <w:t>программирование на С</w:t>
      </w:r>
      <w:r w:rsidR="006E22B4" w:rsidRPr="00DE5DA1">
        <w:rPr>
          <w:sz w:val="28"/>
          <w:szCs w:val="28"/>
        </w:rPr>
        <w:t>.</w:t>
      </w:r>
      <w:r w:rsidR="005966CF">
        <w:rPr>
          <w:sz w:val="28"/>
          <w:szCs w:val="28"/>
        </w:rPr>
        <w:t xml:space="preserve"> Таким образом, программы написанные на С, можно, в большинстве случаев, перенести на С++ с минимальными затратами.</w:t>
      </w: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5966CF" w:rsidRPr="00DE5DA1" w:rsidRDefault="005966CF" w:rsidP="005966CF">
      <w:pPr>
        <w:spacing w:after="280"/>
        <w:ind w:left="1701" w:right="851"/>
        <w:contextualSpacing/>
        <w:jc w:val="both"/>
        <w:rPr>
          <w:sz w:val="28"/>
          <w:szCs w:val="28"/>
        </w:rPr>
      </w:pPr>
    </w:p>
    <w:p w:rsidR="006E22B4" w:rsidRDefault="006E22B4" w:rsidP="00150F2E">
      <w:pPr>
        <w:spacing w:after="280"/>
        <w:ind w:left="1701" w:right="851"/>
        <w:contextualSpacing/>
        <w:rPr>
          <w:sz w:val="28"/>
          <w:szCs w:val="28"/>
        </w:rPr>
      </w:pPr>
    </w:p>
    <w:p w:rsidR="00E8728E" w:rsidRDefault="00E8728E" w:rsidP="000E03A7">
      <w:pPr>
        <w:spacing w:after="280"/>
        <w:ind w:left="1701" w:right="851" w:firstLine="423"/>
        <w:contextualSpacing/>
        <w:rPr>
          <w:b/>
          <w:sz w:val="28"/>
          <w:szCs w:val="28"/>
        </w:rPr>
      </w:pPr>
    </w:p>
    <w:p w:rsidR="00E8728E" w:rsidRDefault="00E8728E" w:rsidP="000E03A7">
      <w:pPr>
        <w:spacing w:after="280"/>
        <w:ind w:left="1701" w:right="851" w:firstLine="423"/>
        <w:contextualSpacing/>
        <w:rPr>
          <w:b/>
          <w:sz w:val="28"/>
          <w:szCs w:val="28"/>
        </w:rPr>
      </w:pPr>
    </w:p>
    <w:p w:rsidR="006E22B4" w:rsidRPr="00B64E46" w:rsidRDefault="006E22B4" w:rsidP="000E03A7">
      <w:pPr>
        <w:spacing w:after="280"/>
        <w:ind w:left="1701" w:right="851" w:firstLine="423"/>
        <w:contextualSpacing/>
        <w:rPr>
          <w:b/>
          <w:sz w:val="28"/>
          <w:szCs w:val="28"/>
        </w:rPr>
      </w:pPr>
      <w:bookmarkStart w:id="0" w:name="_GoBack"/>
      <w:bookmarkEnd w:id="0"/>
      <w:r w:rsidRPr="00B64E46">
        <w:rPr>
          <w:b/>
          <w:sz w:val="28"/>
          <w:szCs w:val="28"/>
        </w:rPr>
        <w:lastRenderedPageBreak/>
        <w:t>1 ПОСТАНОВКА ЗАДАЧИ</w:t>
      </w:r>
    </w:p>
    <w:p w:rsidR="006E22B4" w:rsidRDefault="006E22B4" w:rsidP="00150F2E">
      <w:pPr>
        <w:spacing w:after="280"/>
        <w:ind w:left="1701" w:right="851"/>
        <w:contextualSpacing/>
        <w:rPr>
          <w:sz w:val="28"/>
          <w:szCs w:val="28"/>
        </w:rPr>
      </w:pPr>
    </w:p>
    <w:p w:rsidR="0049604B" w:rsidRDefault="000E03A7" w:rsidP="00E8728E">
      <w:pPr>
        <w:spacing w:after="280"/>
        <w:ind w:left="1701" w:right="851" w:firstLine="423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ать </w:t>
      </w:r>
      <w:r w:rsidR="005966CF">
        <w:rPr>
          <w:sz w:val="28"/>
          <w:szCs w:val="28"/>
        </w:rPr>
        <w:t>отказоустойчивый чат</w:t>
      </w:r>
      <w:r w:rsidR="0049604B">
        <w:rPr>
          <w:sz w:val="28"/>
          <w:szCs w:val="28"/>
        </w:rPr>
        <w:t xml:space="preserve"> для операционных систем семейства </w:t>
      </w:r>
      <w:r w:rsidR="0049604B">
        <w:rPr>
          <w:sz w:val="28"/>
          <w:szCs w:val="28"/>
          <w:lang w:val="en-US"/>
        </w:rPr>
        <w:t>Windows</w:t>
      </w:r>
      <w:r w:rsidR="0049604B" w:rsidRPr="0049604B">
        <w:rPr>
          <w:sz w:val="28"/>
          <w:szCs w:val="28"/>
        </w:rPr>
        <w:t xml:space="preserve">. </w:t>
      </w:r>
    </w:p>
    <w:p w:rsidR="00B64E46" w:rsidRDefault="0049604B" w:rsidP="00E8728E">
      <w:pPr>
        <w:spacing w:after="280"/>
        <w:ind w:left="1701" w:right="851" w:firstLine="423"/>
        <w:contextualSpacing/>
        <w:jc w:val="both"/>
        <w:rPr>
          <w:sz w:val="28"/>
          <w:szCs w:val="28"/>
        </w:rPr>
      </w:pPr>
      <w:r>
        <w:rPr>
          <w:sz w:val="28"/>
          <w:szCs w:val="28"/>
        </w:rPr>
        <w:t>К реализации предъявляются следующие требования:</w:t>
      </w:r>
      <w:r w:rsidR="000E03A7">
        <w:rPr>
          <w:sz w:val="28"/>
          <w:szCs w:val="28"/>
        </w:rPr>
        <w:t xml:space="preserve"> </w:t>
      </w:r>
    </w:p>
    <w:p w:rsidR="0049604B" w:rsidRDefault="005966CF" w:rsidP="00E8728E">
      <w:pPr>
        <w:pStyle w:val="ListParagraph"/>
        <w:numPr>
          <w:ilvl w:val="0"/>
          <w:numId w:val="1"/>
        </w:numPr>
        <w:spacing w:after="280"/>
        <w:ind w:right="851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олжна позволять обмениваться текстовыми сообщениями</w:t>
      </w:r>
      <w:r w:rsidR="0049604B">
        <w:rPr>
          <w:sz w:val="28"/>
          <w:szCs w:val="28"/>
        </w:rPr>
        <w:t>.</w:t>
      </w:r>
    </w:p>
    <w:p w:rsidR="00810D79" w:rsidRDefault="005966CF" w:rsidP="00E8728E">
      <w:pPr>
        <w:pStyle w:val="ListParagraph"/>
        <w:numPr>
          <w:ilvl w:val="0"/>
          <w:numId w:val="1"/>
        </w:numPr>
        <w:spacing w:after="280"/>
        <w:ind w:right="851"/>
        <w:jc w:val="both"/>
        <w:rPr>
          <w:sz w:val="28"/>
          <w:szCs w:val="28"/>
        </w:rPr>
      </w:pPr>
      <w:r>
        <w:rPr>
          <w:sz w:val="28"/>
          <w:szCs w:val="28"/>
        </w:rPr>
        <w:t>В случае п</w:t>
      </w:r>
      <w:r w:rsidR="0075503B">
        <w:rPr>
          <w:sz w:val="28"/>
          <w:szCs w:val="28"/>
        </w:rPr>
        <w:t>рерывания работы сервера один из клиентов должен стать сервером</w:t>
      </w:r>
      <w:r w:rsidR="0049604B">
        <w:rPr>
          <w:sz w:val="28"/>
          <w:szCs w:val="28"/>
        </w:rPr>
        <w:t>.</w:t>
      </w:r>
    </w:p>
    <w:p w:rsidR="00537091" w:rsidRPr="00810D79" w:rsidRDefault="00537091" w:rsidP="00537091">
      <w:pPr>
        <w:pStyle w:val="ListParagraph"/>
        <w:spacing w:after="280"/>
        <w:ind w:left="2484" w:right="851"/>
        <w:rPr>
          <w:sz w:val="28"/>
          <w:szCs w:val="28"/>
        </w:rPr>
      </w:pPr>
    </w:p>
    <w:p w:rsidR="008360C9" w:rsidRDefault="008360C9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Default="0075503B" w:rsidP="0075503B">
      <w:pPr>
        <w:spacing w:after="30"/>
        <w:ind w:right="851"/>
        <w:rPr>
          <w:sz w:val="28"/>
          <w:szCs w:val="28"/>
        </w:rPr>
      </w:pPr>
    </w:p>
    <w:p w:rsidR="0075503B" w:rsidRPr="0075503B" w:rsidRDefault="0075503B" w:rsidP="0075503B">
      <w:pPr>
        <w:spacing w:after="30"/>
        <w:ind w:right="851"/>
        <w:rPr>
          <w:sz w:val="28"/>
          <w:szCs w:val="28"/>
        </w:rPr>
      </w:pPr>
    </w:p>
    <w:p w:rsidR="00A0447B" w:rsidRDefault="00A0447B" w:rsidP="00A0447B">
      <w:pPr>
        <w:spacing w:after="30"/>
        <w:ind w:right="851"/>
        <w:rPr>
          <w:sz w:val="28"/>
          <w:szCs w:val="28"/>
        </w:rPr>
      </w:pPr>
    </w:p>
    <w:p w:rsidR="00A0447B" w:rsidRDefault="00A0447B" w:rsidP="00A0447B">
      <w:pPr>
        <w:spacing w:after="30"/>
        <w:ind w:right="851"/>
        <w:rPr>
          <w:sz w:val="28"/>
          <w:szCs w:val="28"/>
        </w:rPr>
      </w:pPr>
    </w:p>
    <w:p w:rsidR="00A0447B" w:rsidRDefault="00A0447B" w:rsidP="00A0447B">
      <w:pPr>
        <w:spacing w:after="30"/>
        <w:ind w:right="851"/>
        <w:rPr>
          <w:sz w:val="28"/>
          <w:szCs w:val="28"/>
        </w:rPr>
      </w:pPr>
    </w:p>
    <w:p w:rsidR="00790540" w:rsidRDefault="00790540" w:rsidP="00A0447B">
      <w:pPr>
        <w:spacing w:after="30"/>
        <w:ind w:right="851"/>
        <w:rPr>
          <w:sz w:val="28"/>
          <w:szCs w:val="28"/>
        </w:rPr>
      </w:pPr>
    </w:p>
    <w:p w:rsidR="00790540" w:rsidRDefault="00790540" w:rsidP="00A0447B">
      <w:pPr>
        <w:spacing w:after="30"/>
        <w:ind w:right="851"/>
        <w:rPr>
          <w:sz w:val="28"/>
          <w:szCs w:val="28"/>
        </w:rPr>
      </w:pPr>
    </w:p>
    <w:p w:rsidR="00284746" w:rsidRPr="00DC1F53" w:rsidRDefault="00284746" w:rsidP="00790540">
      <w:pPr>
        <w:spacing w:after="30"/>
        <w:ind w:right="851"/>
        <w:rPr>
          <w:sz w:val="28"/>
          <w:szCs w:val="28"/>
        </w:rPr>
      </w:pPr>
    </w:p>
    <w:p w:rsidR="00A0447B" w:rsidRDefault="00A0447B" w:rsidP="00E448E8">
      <w:pPr>
        <w:spacing w:after="30"/>
        <w:ind w:left="1701" w:right="851" w:firstLine="423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 ВЫБОР СРЕДЫ</w:t>
      </w:r>
      <w:r w:rsidR="00E448E8">
        <w:rPr>
          <w:b/>
          <w:sz w:val="28"/>
          <w:szCs w:val="28"/>
        </w:rPr>
        <w:t xml:space="preserve"> РАЗРАБОТКИ</w:t>
      </w:r>
    </w:p>
    <w:p w:rsidR="00E448E8" w:rsidRPr="00E448E8" w:rsidRDefault="00E448E8" w:rsidP="00A0447B">
      <w:pPr>
        <w:spacing w:after="30"/>
        <w:ind w:left="1701" w:right="851"/>
        <w:rPr>
          <w:sz w:val="28"/>
          <w:szCs w:val="28"/>
        </w:rPr>
      </w:pPr>
    </w:p>
    <w:p w:rsidR="008360C9" w:rsidRDefault="00E448E8" w:rsidP="00E8728E">
      <w:pPr>
        <w:pStyle w:val="ListParagraph"/>
        <w:spacing w:after="30"/>
        <w:ind w:left="1701" w:right="851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Для реализации приложения </w:t>
      </w:r>
      <w:r w:rsidR="0075503B">
        <w:rPr>
          <w:sz w:val="28"/>
          <w:szCs w:val="28"/>
        </w:rPr>
        <w:t xml:space="preserve">используется среда разработки </w:t>
      </w:r>
      <w:r w:rsidR="0075503B">
        <w:rPr>
          <w:sz w:val="28"/>
          <w:szCs w:val="28"/>
          <w:lang w:val="en-US"/>
        </w:rPr>
        <w:t>Microsoft</w:t>
      </w:r>
      <w:r w:rsidR="0075503B" w:rsidRPr="0075503B">
        <w:rPr>
          <w:sz w:val="28"/>
          <w:szCs w:val="28"/>
        </w:rPr>
        <w:t xml:space="preserve"> </w:t>
      </w:r>
      <w:r w:rsidR="0075503B">
        <w:rPr>
          <w:sz w:val="28"/>
          <w:szCs w:val="28"/>
          <w:lang w:val="en-US"/>
        </w:rPr>
        <w:t>Visual</w:t>
      </w:r>
      <w:r w:rsidR="0075503B" w:rsidRPr="0075503B">
        <w:rPr>
          <w:sz w:val="28"/>
          <w:szCs w:val="28"/>
        </w:rPr>
        <w:t xml:space="preserve"> </w:t>
      </w:r>
      <w:r w:rsidR="0075503B">
        <w:rPr>
          <w:sz w:val="28"/>
          <w:szCs w:val="28"/>
          <w:lang w:val="en-US"/>
        </w:rPr>
        <w:t>Studio</w:t>
      </w:r>
      <w:r w:rsidR="0075503B" w:rsidRPr="0075503B">
        <w:rPr>
          <w:sz w:val="28"/>
          <w:szCs w:val="28"/>
        </w:rPr>
        <w:t xml:space="preserve"> </w:t>
      </w:r>
      <w:r w:rsidR="0075503B">
        <w:rPr>
          <w:sz w:val="28"/>
          <w:szCs w:val="28"/>
          <w:lang w:val="en-US"/>
        </w:rPr>
        <w:t>Professional</w:t>
      </w:r>
      <w:r w:rsidR="0075503B" w:rsidRPr="0075503B">
        <w:rPr>
          <w:sz w:val="28"/>
          <w:szCs w:val="28"/>
        </w:rPr>
        <w:t xml:space="preserve"> 2013</w:t>
      </w:r>
      <w:r w:rsidR="00B314F4">
        <w:rPr>
          <w:sz w:val="28"/>
          <w:szCs w:val="28"/>
        </w:rPr>
        <w:t xml:space="preserve">. Язык разработки – </w:t>
      </w:r>
      <w:r w:rsidR="00AE511B">
        <w:rPr>
          <w:sz w:val="28"/>
          <w:szCs w:val="28"/>
          <w:lang w:val="en-US"/>
        </w:rPr>
        <w:t>C</w:t>
      </w:r>
      <w:r w:rsidR="00B314F4">
        <w:rPr>
          <w:sz w:val="28"/>
          <w:szCs w:val="28"/>
        </w:rPr>
        <w:t>++.</w:t>
      </w:r>
    </w:p>
    <w:p w:rsidR="00C9089E" w:rsidRPr="0075503B" w:rsidRDefault="00B314F4" w:rsidP="00E8728E">
      <w:pPr>
        <w:pStyle w:val="ListParagraph"/>
        <w:spacing w:after="30"/>
        <w:ind w:left="1701" w:right="851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75503B">
        <w:rPr>
          <w:sz w:val="28"/>
          <w:szCs w:val="28"/>
        </w:rPr>
        <w:t xml:space="preserve">Для реализации чата на платформе </w:t>
      </w:r>
      <w:r w:rsidR="0075503B">
        <w:rPr>
          <w:sz w:val="28"/>
          <w:szCs w:val="28"/>
          <w:lang w:val="en-US"/>
        </w:rPr>
        <w:t>Windows</w:t>
      </w:r>
      <w:r w:rsidR="0075503B" w:rsidRPr="0075503B">
        <w:rPr>
          <w:sz w:val="28"/>
          <w:szCs w:val="28"/>
        </w:rPr>
        <w:t xml:space="preserve"> </w:t>
      </w:r>
      <w:r w:rsidR="0075503B">
        <w:rPr>
          <w:sz w:val="28"/>
          <w:szCs w:val="28"/>
        </w:rPr>
        <w:t xml:space="preserve">используется </w:t>
      </w:r>
      <w:r w:rsidR="0075503B">
        <w:rPr>
          <w:sz w:val="28"/>
          <w:szCs w:val="28"/>
          <w:lang w:val="en-US"/>
        </w:rPr>
        <w:t>Windows</w:t>
      </w:r>
      <w:r w:rsidR="0075503B" w:rsidRPr="0075503B">
        <w:rPr>
          <w:sz w:val="28"/>
          <w:szCs w:val="28"/>
        </w:rPr>
        <w:t xml:space="preserve"> </w:t>
      </w:r>
      <w:r w:rsidR="0075503B">
        <w:rPr>
          <w:sz w:val="28"/>
          <w:szCs w:val="28"/>
          <w:lang w:val="en-US"/>
        </w:rPr>
        <w:t>Socket</w:t>
      </w:r>
      <w:r w:rsidR="0075503B" w:rsidRPr="0075503B">
        <w:rPr>
          <w:sz w:val="28"/>
          <w:szCs w:val="28"/>
        </w:rPr>
        <w:t xml:space="preserve"> </w:t>
      </w:r>
      <w:r w:rsidR="0075503B">
        <w:rPr>
          <w:sz w:val="28"/>
          <w:szCs w:val="28"/>
          <w:lang w:val="en-US"/>
        </w:rPr>
        <w:t>API</w:t>
      </w:r>
      <w:r w:rsidR="0075503B" w:rsidRPr="0075503B">
        <w:rPr>
          <w:sz w:val="28"/>
          <w:szCs w:val="28"/>
        </w:rPr>
        <w:t xml:space="preserve">. </w:t>
      </w:r>
      <w:r w:rsidR="0075503B">
        <w:rPr>
          <w:sz w:val="28"/>
          <w:szCs w:val="28"/>
          <w:lang w:val="en-US"/>
        </w:rPr>
        <w:t>Windows</w:t>
      </w:r>
      <w:r w:rsidR="0075503B" w:rsidRPr="0075503B">
        <w:rPr>
          <w:sz w:val="28"/>
          <w:szCs w:val="28"/>
        </w:rPr>
        <w:t xml:space="preserve"> </w:t>
      </w:r>
      <w:r w:rsidR="0075503B">
        <w:rPr>
          <w:sz w:val="28"/>
          <w:szCs w:val="28"/>
          <w:lang w:val="en-US"/>
        </w:rPr>
        <w:t>Socket</w:t>
      </w:r>
      <w:r w:rsidR="0075503B" w:rsidRPr="0075503B">
        <w:rPr>
          <w:sz w:val="28"/>
          <w:szCs w:val="28"/>
        </w:rPr>
        <w:t xml:space="preserve"> </w:t>
      </w:r>
      <w:r w:rsidR="0075503B">
        <w:rPr>
          <w:sz w:val="28"/>
          <w:szCs w:val="28"/>
          <w:lang w:val="en-US"/>
        </w:rPr>
        <w:t>API</w:t>
      </w:r>
      <w:r w:rsidR="0075503B" w:rsidRPr="0075503B">
        <w:rPr>
          <w:sz w:val="28"/>
          <w:szCs w:val="28"/>
        </w:rPr>
        <w:t xml:space="preserve"> (</w:t>
      </w:r>
      <w:r w:rsidR="0075503B">
        <w:rPr>
          <w:sz w:val="28"/>
          <w:szCs w:val="28"/>
          <w:lang w:val="en-US"/>
        </w:rPr>
        <w:t>WSA</w:t>
      </w:r>
      <w:r w:rsidR="0075503B">
        <w:rPr>
          <w:sz w:val="28"/>
          <w:szCs w:val="28"/>
        </w:rPr>
        <w:t xml:space="preserve"> или </w:t>
      </w:r>
      <w:r w:rsidR="0075503B">
        <w:rPr>
          <w:sz w:val="28"/>
          <w:szCs w:val="28"/>
          <w:lang w:val="en-US"/>
        </w:rPr>
        <w:t>Winsock</w:t>
      </w:r>
      <w:r w:rsidR="0075503B" w:rsidRPr="0075503B">
        <w:rPr>
          <w:sz w:val="28"/>
          <w:szCs w:val="28"/>
        </w:rPr>
        <w:t xml:space="preserve">) – </w:t>
      </w:r>
      <w:r w:rsidR="0075503B">
        <w:rPr>
          <w:sz w:val="28"/>
          <w:szCs w:val="28"/>
        </w:rPr>
        <w:t xml:space="preserve">это </w:t>
      </w:r>
      <w:r w:rsidR="0075503B" w:rsidRPr="0075503B">
        <w:rPr>
          <w:sz w:val="28"/>
          <w:szCs w:val="28"/>
        </w:rPr>
        <w:t>техническа</w:t>
      </w:r>
      <w:r w:rsidR="0075503B">
        <w:rPr>
          <w:sz w:val="28"/>
          <w:szCs w:val="28"/>
        </w:rPr>
        <w:t xml:space="preserve">я спецификация, которая определяет, как сетевое программное обеспечение </w:t>
      </w:r>
      <w:r w:rsidR="0075503B">
        <w:rPr>
          <w:sz w:val="28"/>
          <w:szCs w:val="28"/>
          <w:lang w:val="en-US"/>
        </w:rPr>
        <w:t>Windows</w:t>
      </w:r>
      <w:r w:rsidR="0075503B" w:rsidRPr="0075503B">
        <w:rPr>
          <w:sz w:val="28"/>
          <w:szCs w:val="28"/>
        </w:rPr>
        <w:t xml:space="preserve"> </w:t>
      </w:r>
      <w:r w:rsidR="0075503B">
        <w:rPr>
          <w:sz w:val="28"/>
          <w:szCs w:val="28"/>
        </w:rPr>
        <w:t xml:space="preserve">будет получать доступ к сетевым сервисам (в том числе и к стеку протоколов </w:t>
      </w:r>
      <w:r w:rsidR="0075503B">
        <w:rPr>
          <w:sz w:val="28"/>
          <w:szCs w:val="28"/>
          <w:lang w:val="en-US"/>
        </w:rPr>
        <w:t>TCP</w:t>
      </w:r>
      <w:r w:rsidR="0075503B" w:rsidRPr="0075503B">
        <w:rPr>
          <w:sz w:val="28"/>
          <w:szCs w:val="28"/>
        </w:rPr>
        <w:t>/</w:t>
      </w:r>
      <w:r w:rsidR="0075503B">
        <w:rPr>
          <w:sz w:val="28"/>
          <w:szCs w:val="28"/>
          <w:lang w:val="en-US"/>
        </w:rPr>
        <w:t>IP</w:t>
      </w:r>
      <w:r w:rsidR="0075503B" w:rsidRPr="0075503B">
        <w:rPr>
          <w:sz w:val="28"/>
          <w:szCs w:val="28"/>
        </w:rPr>
        <w:t xml:space="preserve">). </w:t>
      </w:r>
      <w:r w:rsidR="0075503B">
        <w:rPr>
          <w:sz w:val="28"/>
          <w:szCs w:val="28"/>
          <w:lang w:val="en-US"/>
        </w:rPr>
        <w:t>Winsock</w:t>
      </w:r>
      <w:r w:rsidR="0075503B" w:rsidRPr="0075503B">
        <w:rPr>
          <w:sz w:val="28"/>
          <w:szCs w:val="28"/>
        </w:rPr>
        <w:t xml:space="preserve"> </w:t>
      </w:r>
      <w:r w:rsidR="0075503B">
        <w:rPr>
          <w:sz w:val="28"/>
          <w:szCs w:val="28"/>
        </w:rPr>
        <w:t xml:space="preserve">основывается на </w:t>
      </w:r>
      <w:r w:rsidR="0075503B">
        <w:rPr>
          <w:sz w:val="28"/>
          <w:szCs w:val="28"/>
          <w:lang w:val="en-US"/>
        </w:rPr>
        <w:t>API</w:t>
      </w:r>
      <w:r w:rsidR="0075503B" w:rsidRPr="0075503B">
        <w:rPr>
          <w:sz w:val="28"/>
          <w:szCs w:val="28"/>
        </w:rPr>
        <w:t xml:space="preserve"> </w:t>
      </w:r>
      <w:r w:rsidR="0075503B">
        <w:rPr>
          <w:sz w:val="28"/>
          <w:szCs w:val="28"/>
        </w:rPr>
        <w:t xml:space="preserve">модели сокетов Беркли, которые используются в </w:t>
      </w:r>
      <w:r w:rsidR="0075503B">
        <w:rPr>
          <w:sz w:val="28"/>
          <w:szCs w:val="28"/>
          <w:lang w:val="en-US"/>
        </w:rPr>
        <w:t>BSD</w:t>
      </w:r>
      <w:r w:rsidR="0075503B" w:rsidRPr="0075503B">
        <w:rPr>
          <w:sz w:val="28"/>
          <w:szCs w:val="28"/>
        </w:rPr>
        <w:t xml:space="preserve"> </w:t>
      </w:r>
      <w:r w:rsidR="0075503B">
        <w:rPr>
          <w:sz w:val="28"/>
          <w:szCs w:val="28"/>
        </w:rPr>
        <w:t>для установки соединение между программами.</w:t>
      </w: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E8728E" w:rsidRDefault="00E8728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E8728E" w:rsidRDefault="00E8728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E8728E" w:rsidRDefault="00E8728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C9089E" w:rsidRDefault="00C9089E" w:rsidP="00D413AC">
      <w:pPr>
        <w:pStyle w:val="ListParagraph"/>
        <w:spacing w:after="30"/>
        <w:ind w:left="1701" w:right="851" w:firstLine="360"/>
        <w:rPr>
          <w:sz w:val="28"/>
          <w:szCs w:val="28"/>
        </w:rPr>
      </w:pPr>
    </w:p>
    <w:p w:rsidR="00E8728E" w:rsidRDefault="00E8728E" w:rsidP="00D413AC">
      <w:pPr>
        <w:pStyle w:val="ListParagraph"/>
        <w:spacing w:after="30"/>
        <w:ind w:left="1701" w:right="851" w:firstLine="360"/>
        <w:rPr>
          <w:b/>
          <w:sz w:val="28"/>
          <w:szCs w:val="28"/>
        </w:rPr>
      </w:pPr>
    </w:p>
    <w:p w:rsidR="00C9089E" w:rsidRPr="00C9089E" w:rsidRDefault="00C9089E" w:rsidP="00D413AC">
      <w:pPr>
        <w:pStyle w:val="ListParagraph"/>
        <w:spacing w:after="30"/>
        <w:ind w:left="1701" w:right="851" w:firstLine="36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 СТРУКТУРА </w:t>
      </w:r>
      <w:proofErr w:type="gramStart"/>
      <w:r>
        <w:rPr>
          <w:b/>
          <w:sz w:val="28"/>
          <w:szCs w:val="28"/>
        </w:rPr>
        <w:t>ВХОДНЫХ</w:t>
      </w:r>
      <w:r w:rsidRPr="00C9089E">
        <w:t xml:space="preserve"> </w:t>
      </w:r>
      <w:r>
        <w:rPr>
          <w:b/>
          <w:sz w:val="28"/>
          <w:szCs w:val="28"/>
        </w:rPr>
        <w:t xml:space="preserve"> И</w:t>
      </w:r>
      <w:proofErr w:type="gramEnd"/>
      <w:r>
        <w:rPr>
          <w:b/>
          <w:sz w:val="28"/>
          <w:szCs w:val="28"/>
        </w:rPr>
        <w:t xml:space="preserve"> ВЫХОДНЫХ ДАННЫХ</w:t>
      </w:r>
    </w:p>
    <w:p w:rsidR="003D2B04" w:rsidRDefault="003D2B04" w:rsidP="003D2B04">
      <w:pPr>
        <w:spacing w:after="30"/>
        <w:ind w:left="1701" w:right="851"/>
        <w:rPr>
          <w:sz w:val="28"/>
          <w:szCs w:val="28"/>
        </w:rPr>
      </w:pPr>
    </w:p>
    <w:p w:rsidR="003D2B04" w:rsidRDefault="003D2B04" w:rsidP="003D2B04">
      <w:pPr>
        <w:spacing w:after="30"/>
        <w:ind w:left="1701" w:right="851"/>
        <w:rPr>
          <w:sz w:val="28"/>
          <w:szCs w:val="28"/>
        </w:rPr>
      </w:pPr>
      <w:r>
        <w:rPr>
          <w:sz w:val="28"/>
          <w:szCs w:val="28"/>
        </w:rPr>
        <w:tab/>
        <w:t>Входные данные:</w:t>
      </w:r>
    </w:p>
    <w:p w:rsidR="003D2B04" w:rsidRDefault="004D0265" w:rsidP="003D2B04">
      <w:pPr>
        <w:spacing w:after="30"/>
        <w:ind w:left="1701" w:right="851"/>
        <w:rPr>
          <w:sz w:val="28"/>
          <w:szCs w:val="28"/>
        </w:rPr>
      </w:pPr>
      <w:r>
        <w:rPr>
          <w:sz w:val="28"/>
          <w:szCs w:val="28"/>
          <w:lang w:val="en-US"/>
        </w:rPr>
        <w:t>Camera</w:t>
      </w:r>
      <w:r w:rsidR="005A6804" w:rsidRPr="005A6804">
        <w:rPr>
          <w:sz w:val="28"/>
          <w:szCs w:val="28"/>
        </w:rPr>
        <w:t xml:space="preserve"> – </w:t>
      </w:r>
      <w:r w:rsidR="005A6804">
        <w:rPr>
          <w:sz w:val="28"/>
          <w:szCs w:val="28"/>
        </w:rPr>
        <w:t xml:space="preserve">экземпляр класса </w:t>
      </w:r>
      <w:r w:rsidR="005A6804">
        <w:rPr>
          <w:sz w:val="28"/>
          <w:szCs w:val="28"/>
          <w:lang w:val="en-US"/>
        </w:rPr>
        <w:t>Camera</w:t>
      </w:r>
      <w:r w:rsidR="005A6804" w:rsidRPr="005A6804">
        <w:rPr>
          <w:sz w:val="28"/>
          <w:szCs w:val="28"/>
        </w:rPr>
        <w:t xml:space="preserve">, </w:t>
      </w:r>
      <w:r w:rsidR="00132147">
        <w:rPr>
          <w:sz w:val="28"/>
          <w:szCs w:val="28"/>
        </w:rPr>
        <w:t>позволяет</w:t>
      </w:r>
      <w:r w:rsidR="005A6804">
        <w:rPr>
          <w:sz w:val="28"/>
          <w:szCs w:val="28"/>
        </w:rPr>
        <w:t xml:space="preserve"> управлять камерой в игровом мире</w:t>
      </w:r>
      <w:r>
        <w:rPr>
          <w:sz w:val="28"/>
          <w:szCs w:val="28"/>
        </w:rPr>
        <w:t>;</w:t>
      </w:r>
    </w:p>
    <w:p w:rsidR="004D0265" w:rsidRDefault="004D0265" w:rsidP="003D2B04">
      <w:pPr>
        <w:spacing w:after="30"/>
        <w:ind w:left="1701" w:right="851"/>
        <w:rPr>
          <w:sz w:val="28"/>
          <w:szCs w:val="28"/>
        </w:rPr>
      </w:pPr>
      <w:r>
        <w:rPr>
          <w:sz w:val="28"/>
          <w:szCs w:val="28"/>
          <w:lang w:val="en-US"/>
        </w:rPr>
        <w:t>Board</w:t>
      </w:r>
      <w:r w:rsidRPr="004D0265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экземпляр класса </w:t>
      </w:r>
      <w:r>
        <w:rPr>
          <w:sz w:val="28"/>
          <w:szCs w:val="28"/>
          <w:lang w:val="en-US"/>
        </w:rPr>
        <w:t>Chessboard</w:t>
      </w:r>
      <w:r w:rsidRPr="004D0265">
        <w:rPr>
          <w:sz w:val="28"/>
          <w:szCs w:val="28"/>
        </w:rPr>
        <w:t xml:space="preserve">, </w:t>
      </w:r>
      <w:r w:rsidR="00132147">
        <w:rPr>
          <w:sz w:val="28"/>
          <w:szCs w:val="28"/>
        </w:rPr>
        <w:t>представляет</w:t>
      </w:r>
      <w:r>
        <w:rPr>
          <w:sz w:val="28"/>
          <w:szCs w:val="28"/>
        </w:rPr>
        <w:t xml:space="preserve"> игровое поле с расположенными на нем фигурами;</w:t>
      </w:r>
    </w:p>
    <w:p w:rsidR="00FD579D" w:rsidRDefault="00FD579D" w:rsidP="003D2B04">
      <w:pPr>
        <w:spacing w:after="30"/>
        <w:ind w:left="1701" w:right="851"/>
        <w:rPr>
          <w:sz w:val="28"/>
          <w:szCs w:val="28"/>
        </w:rPr>
      </w:pPr>
      <w:r>
        <w:rPr>
          <w:sz w:val="28"/>
          <w:szCs w:val="28"/>
          <w:lang w:val="en-US"/>
        </w:rPr>
        <w:t>g</w:t>
      </w:r>
      <w:r w:rsidRPr="00FD579D">
        <w:rPr>
          <w:sz w:val="28"/>
          <w:szCs w:val="28"/>
        </w:rPr>
        <w:t>_</w:t>
      </w:r>
      <w:proofErr w:type="spellStart"/>
      <w:r>
        <w:rPr>
          <w:sz w:val="28"/>
          <w:szCs w:val="28"/>
          <w:lang w:val="en-US"/>
        </w:rPr>
        <w:t>pDevice</w:t>
      </w:r>
      <w:proofErr w:type="spellEnd"/>
      <w:r w:rsidRPr="00FD579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указатель на интерфейс </w:t>
      </w:r>
      <w:proofErr w:type="spellStart"/>
      <w:r>
        <w:rPr>
          <w:sz w:val="28"/>
          <w:szCs w:val="28"/>
          <w:lang w:val="en-US"/>
        </w:rPr>
        <w:t>IDirect</w:t>
      </w:r>
      <w:proofErr w:type="spellEnd"/>
      <w:r w:rsidRPr="00FD579D">
        <w:rPr>
          <w:sz w:val="28"/>
          <w:szCs w:val="28"/>
        </w:rPr>
        <w:t>3</w:t>
      </w:r>
      <w:proofErr w:type="spellStart"/>
      <w:r>
        <w:rPr>
          <w:sz w:val="28"/>
          <w:szCs w:val="28"/>
          <w:lang w:val="en-US"/>
        </w:rPr>
        <w:t>DDevice</w:t>
      </w:r>
      <w:proofErr w:type="spellEnd"/>
      <w:r w:rsidRPr="00FD579D">
        <w:rPr>
          <w:sz w:val="28"/>
          <w:szCs w:val="28"/>
        </w:rPr>
        <w:t>9</w:t>
      </w:r>
      <w:r>
        <w:rPr>
          <w:sz w:val="28"/>
          <w:szCs w:val="28"/>
        </w:rPr>
        <w:t>, предоставля</w:t>
      </w:r>
      <w:r w:rsidR="00132147">
        <w:rPr>
          <w:sz w:val="28"/>
          <w:szCs w:val="28"/>
        </w:rPr>
        <w:t>ет</w:t>
      </w:r>
      <w:r>
        <w:rPr>
          <w:sz w:val="28"/>
          <w:szCs w:val="28"/>
        </w:rPr>
        <w:t xml:space="preserve"> возможности работы с графикой;</w:t>
      </w:r>
    </w:p>
    <w:p w:rsidR="004D0265" w:rsidRDefault="00FD579D" w:rsidP="003D2B04">
      <w:pPr>
        <w:spacing w:after="30"/>
        <w:ind w:left="1701" w:right="851"/>
        <w:rPr>
          <w:sz w:val="28"/>
          <w:szCs w:val="28"/>
        </w:rPr>
      </w:pPr>
      <w:r>
        <w:rPr>
          <w:sz w:val="28"/>
          <w:szCs w:val="28"/>
          <w:lang w:val="en-US"/>
        </w:rPr>
        <w:t>g</w:t>
      </w:r>
      <w:r w:rsidRPr="00FD579D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Matrix</w:t>
      </w:r>
      <w:r w:rsidRPr="00FD579D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экземпляр структуры </w:t>
      </w:r>
      <w:r>
        <w:rPr>
          <w:sz w:val="28"/>
          <w:szCs w:val="28"/>
          <w:lang w:val="en-US"/>
        </w:rPr>
        <w:t>D</w:t>
      </w:r>
      <w:r w:rsidRPr="00FD579D">
        <w:rPr>
          <w:sz w:val="28"/>
          <w:szCs w:val="28"/>
        </w:rPr>
        <w:t>3</w:t>
      </w:r>
      <w:r>
        <w:rPr>
          <w:sz w:val="28"/>
          <w:szCs w:val="28"/>
          <w:lang w:val="en-US"/>
        </w:rPr>
        <w:t>DXMATRIX</w:t>
      </w:r>
      <w:r w:rsidRPr="00FD579D">
        <w:rPr>
          <w:sz w:val="28"/>
          <w:szCs w:val="28"/>
        </w:rPr>
        <w:t xml:space="preserve">, </w:t>
      </w:r>
      <w:r>
        <w:rPr>
          <w:sz w:val="28"/>
          <w:szCs w:val="28"/>
        </w:rPr>
        <w:t>явля</w:t>
      </w:r>
      <w:r w:rsidR="00132147">
        <w:rPr>
          <w:sz w:val="28"/>
          <w:szCs w:val="28"/>
        </w:rPr>
        <w:t>ется</w:t>
      </w:r>
      <w:r>
        <w:rPr>
          <w:sz w:val="28"/>
          <w:szCs w:val="28"/>
        </w:rPr>
        <w:t xml:space="preserve"> матрицей преобразования;</w:t>
      </w:r>
    </w:p>
    <w:p w:rsidR="009101CA" w:rsidRDefault="009101CA" w:rsidP="003D2B04">
      <w:pPr>
        <w:spacing w:after="30"/>
        <w:ind w:left="1701" w:right="851"/>
        <w:rPr>
          <w:sz w:val="28"/>
          <w:szCs w:val="28"/>
        </w:rPr>
      </w:pPr>
      <w:r>
        <w:rPr>
          <w:sz w:val="28"/>
          <w:szCs w:val="28"/>
        </w:rPr>
        <w:tab/>
        <w:t>Выходные данные:</w:t>
      </w:r>
    </w:p>
    <w:p w:rsidR="009101CA" w:rsidRDefault="009101CA" w:rsidP="003D2B04">
      <w:pPr>
        <w:spacing w:after="30"/>
        <w:ind w:left="1701" w:right="851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hWnd</w:t>
      </w:r>
      <w:proofErr w:type="spellEnd"/>
      <w:proofErr w:type="gramEnd"/>
      <w:r w:rsidRPr="00AF2662">
        <w:rPr>
          <w:sz w:val="28"/>
          <w:szCs w:val="28"/>
        </w:rPr>
        <w:t xml:space="preserve"> </w:t>
      </w:r>
      <w:r w:rsidR="00AF2662" w:rsidRPr="00AF2662">
        <w:rPr>
          <w:sz w:val="28"/>
          <w:szCs w:val="28"/>
        </w:rPr>
        <w:t xml:space="preserve">– </w:t>
      </w:r>
      <w:r w:rsidR="00AF2662">
        <w:rPr>
          <w:sz w:val="28"/>
          <w:szCs w:val="28"/>
        </w:rPr>
        <w:t>дескриптор окна с прорисованным игровым миром;</w:t>
      </w:r>
    </w:p>
    <w:p w:rsidR="00AF2662" w:rsidRDefault="00AF2662" w:rsidP="003D2B04">
      <w:pPr>
        <w:spacing w:after="30"/>
        <w:ind w:left="1701" w:right="851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hResult</w:t>
      </w:r>
      <w:proofErr w:type="spellEnd"/>
      <w:proofErr w:type="gramEnd"/>
      <w:r w:rsidRPr="00AF2662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переменная типа </w:t>
      </w:r>
      <w:r>
        <w:rPr>
          <w:sz w:val="28"/>
          <w:szCs w:val="28"/>
          <w:lang w:val="en-US"/>
        </w:rPr>
        <w:t>HRESULT</w:t>
      </w:r>
      <w:r>
        <w:rPr>
          <w:sz w:val="28"/>
          <w:szCs w:val="28"/>
        </w:rPr>
        <w:t xml:space="preserve">, </w:t>
      </w:r>
      <w:r w:rsidR="001505C9">
        <w:rPr>
          <w:sz w:val="28"/>
          <w:szCs w:val="28"/>
        </w:rPr>
        <w:t>используется</w:t>
      </w:r>
      <w:r>
        <w:rPr>
          <w:sz w:val="28"/>
          <w:szCs w:val="28"/>
        </w:rPr>
        <w:t xml:space="preserve"> как статус состояния игры.</w:t>
      </w: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3D2B04">
      <w:pPr>
        <w:spacing w:after="30"/>
        <w:ind w:left="1701" w:right="851"/>
        <w:rPr>
          <w:sz w:val="28"/>
          <w:szCs w:val="28"/>
        </w:rPr>
      </w:pPr>
    </w:p>
    <w:p w:rsidR="00790540" w:rsidRDefault="00790540" w:rsidP="003D2B04">
      <w:pPr>
        <w:spacing w:after="30"/>
        <w:ind w:left="1701" w:right="851"/>
        <w:rPr>
          <w:sz w:val="28"/>
          <w:szCs w:val="28"/>
        </w:rPr>
      </w:pPr>
    </w:p>
    <w:p w:rsidR="00790540" w:rsidRDefault="00790540" w:rsidP="003D2B04">
      <w:pPr>
        <w:spacing w:after="30"/>
        <w:ind w:left="1701" w:right="851"/>
        <w:rPr>
          <w:sz w:val="28"/>
          <w:szCs w:val="28"/>
        </w:rPr>
      </w:pPr>
    </w:p>
    <w:p w:rsidR="008A66B8" w:rsidRDefault="008A66B8" w:rsidP="00790540">
      <w:pPr>
        <w:spacing w:after="30"/>
        <w:ind w:right="851"/>
        <w:rPr>
          <w:sz w:val="28"/>
          <w:szCs w:val="28"/>
        </w:rPr>
      </w:pPr>
    </w:p>
    <w:p w:rsidR="008A66B8" w:rsidRDefault="008A66B8" w:rsidP="008A66B8">
      <w:pPr>
        <w:spacing w:after="30"/>
        <w:ind w:left="1701" w:right="851" w:firstLine="423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4 ДИАГРАММА КЛАССОВ</w:t>
      </w:r>
    </w:p>
    <w:p w:rsidR="008A66B8" w:rsidRDefault="008A66B8" w:rsidP="008A66B8">
      <w:pPr>
        <w:spacing w:after="30"/>
        <w:ind w:left="1701" w:right="851" w:firstLine="423"/>
        <w:rPr>
          <w:b/>
          <w:sz w:val="28"/>
          <w:szCs w:val="28"/>
        </w:rPr>
      </w:pPr>
    </w:p>
    <w:p w:rsidR="008A66B8" w:rsidRDefault="00EA1C89" w:rsidP="008A66B8">
      <w:pPr>
        <w:spacing w:after="30"/>
        <w:ind w:left="1701" w:right="851" w:firstLine="423"/>
        <w:rPr>
          <w:b/>
          <w:sz w:val="28"/>
          <w:szCs w:val="28"/>
        </w:rPr>
      </w:pPr>
      <w:r>
        <w:rPr>
          <w:b/>
          <w:noProof/>
          <w:sz w:val="28"/>
          <w:szCs w:val="28"/>
          <w:lang w:val="en-US"/>
        </w:rPr>
        <w:drawing>
          <wp:inline distT="0" distB="0" distL="0" distR="0">
            <wp:extent cx="5663609" cy="3923414"/>
            <wp:effectExtent l="19050" t="0" r="0" b="0"/>
            <wp:docPr id="2" name="Рисунок 2" descr="D:\Учеба\КПиЯП\Курсовой\Иерархия фигур норм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Учеба\КПиЯП\Курсовой\Иерархия фигур норм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39260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66B8" w:rsidRDefault="008A66B8" w:rsidP="003D2B04">
      <w:pPr>
        <w:spacing w:after="30"/>
        <w:ind w:left="1701" w:right="851"/>
        <w:rPr>
          <w:b/>
          <w:sz w:val="28"/>
          <w:szCs w:val="28"/>
        </w:rPr>
      </w:pPr>
    </w:p>
    <w:p w:rsidR="0007204B" w:rsidRDefault="0007204B" w:rsidP="003D2B04">
      <w:pPr>
        <w:spacing w:after="30"/>
        <w:ind w:left="1701" w:right="851"/>
        <w:rPr>
          <w:b/>
          <w:sz w:val="28"/>
          <w:szCs w:val="28"/>
        </w:rPr>
      </w:pPr>
    </w:p>
    <w:p w:rsidR="0007204B" w:rsidRDefault="0007204B" w:rsidP="003D2B04">
      <w:pPr>
        <w:spacing w:after="30"/>
        <w:ind w:left="1701" w:right="851"/>
        <w:rPr>
          <w:b/>
          <w:noProof/>
          <w:sz w:val="28"/>
          <w:szCs w:val="28"/>
          <w:lang w:eastAsia="ru-RU"/>
        </w:rPr>
      </w:pPr>
      <w:r>
        <w:rPr>
          <w:b/>
          <w:noProof/>
          <w:sz w:val="28"/>
          <w:szCs w:val="28"/>
          <w:lang w:val="en-US"/>
        </w:rPr>
        <w:drawing>
          <wp:inline distT="0" distB="0" distL="0" distR="0">
            <wp:extent cx="5248275" cy="3190875"/>
            <wp:effectExtent l="19050" t="0" r="9525" b="0"/>
            <wp:docPr id="5" name="Рисунок 5" descr="D:\Учеба\КПиЯП\Курсовой\Исключен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Учеба\КПиЯП\Курсовой\Исключения.JPG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8275" cy="3190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  <w:sz w:val="28"/>
          <w:szCs w:val="28"/>
        </w:rPr>
        <w:t xml:space="preserve">   </w:t>
      </w:r>
    </w:p>
    <w:p w:rsidR="00886D7A" w:rsidRPr="00E47959" w:rsidRDefault="00886D7A" w:rsidP="00E47959">
      <w:pPr>
        <w:spacing w:after="30"/>
        <w:ind w:left="1701" w:right="851"/>
        <w:rPr>
          <w:b/>
          <w:sz w:val="28"/>
          <w:szCs w:val="28"/>
        </w:rPr>
      </w:pPr>
      <w:r>
        <w:rPr>
          <w:b/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1955280" cy="5633049"/>
            <wp:effectExtent l="19050" t="0" r="6870" b="0"/>
            <wp:docPr id="9" name="Рисунок 7" descr="D:\Учеба\КПиЯП\Курсовой\Пол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Учеба\КПиЯП\Курсовой\Поле.JPG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6596" cy="56368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86D7A">
        <w:rPr>
          <w:b/>
          <w:noProof/>
          <w:sz w:val="28"/>
          <w:szCs w:val="28"/>
          <w:lang w:eastAsia="ru-RU"/>
        </w:rPr>
        <w:t xml:space="preserve"> </w:t>
      </w:r>
      <w:r w:rsidR="00E47959">
        <w:rPr>
          <w:noProof/>
          <w:sz w:val="28"/>
          <w:szCs w:val="28"/>
          <w:lang w:val="en-US"/>
        </w:rPr>
        <w:drawing>
          <wp:inline distT="0" distB="0" distL="0" distR="0">
            <wp:extent cx="3861834" cy="2399721"/>
            <wp:effectExtent l="19050" t="0" r="5316" b="0"/>
            <wp:docPr id="4" name="Рисунок 1" descr="D:\Учеба\КПиЯП\Курсовой\Po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Учеба\КПиЯП\Курсовой\Pos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9363" cy="240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86D7A">
        <w:rPr>
          <w:b/>
          <w:noProof/>
          <w:sz w:val="28"/>
          <w:szCs w:val="28"/>
          <w:lang w:val="en-US"/>
        </w:rPr>
        <w:drawing>
          <wp:inline distT="0" distB="0" distL="0" distR="0">
            <wp:extent cx="3841676" cy="3136257"/>
            <wp:effectExtent l="19050" t="0" r="6424" b="0"/>
            <wp:docPr id="10" name="Рисунок 4" descr="D:\Учеба\КПиЯП\Курсовой\Камера и клетк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Учеба\КПиЯП\Курсовой\Камера и клетка.JP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8575" cy="3133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6760" w:rsidRPr="00AF6760" w:rsidRDefault="00886D7A" w:rsidP="00AF6760">
      <w:pPr>
        <w:spacing w:after="280"/>
        <w:ind w:left="1701" w:right="851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lastRenderedPageBreak/>
        <w:tab/>
        <w:t>5 ОПИСАНИЕ КЛАССОВ</w:t>
      </w:r>
    </w:p>
    <w:tbl>
      <w:tblPr>
        <w:tblStyle w:val="TableGrid"/>
        <w:tblpPr w:leftFromText="180" w:rightFromText="180" w:vertAnchor="text" w:horzAnchor="margin" w:tblpXSpec="center" w:tblpY="109"/>
        <w:tblW w:w="0" w:type="auto"/>
        <w:tblLook w:val="04A0" w:firstRow="1" w:lastRow="0" w:firstColumn="1" w:lastColumn="0" w:noHBand="0" w:noVBand="1"/>
      </w:tblPr>
      <w:tblGrid>
        <w:gridCol w:w="7479"/>
        <w:gridCol w:w="2942"/>
      </w:tblGrid>
      <w:tr w:rsidR="00974A6D" w:rsidRPr="00B62CB4" w:rsidTr="00E332D6">
        <w:tc>
          <w:tcPr>
            <w:tcW w:w="7479" w:type="dxa"/>
          </w:tcPr>
          <w:p w:rsidR="00974A6D" w:rsidRPr="006B38CD" w:rsidRDefault="00974A6D" w:rsidP="00077E41">
            <w:pPr>
              <w:spacing w:after="280"/>
              <w:ind w:right="851"/>
              <w:rPr>
                <w:sz w:val="28"/>
                <w:szCs w:val="28"/>
              </w:rPr>
            </w:pPr>
            <w:r w:rsidRPr="006B38CD">
              <w:rPr>
                <w:sz w:val="28"/>
                <w:szCs w:val="28"/>
              </w:rPr>
              <w:t>Абстрактный класс для описания фигур</w:t>
            </w:r>
            <w:r>
              <w:rPr>
                <w:sz w:val="28"/>
                <w:szCs w:val="28"/>
              </w:rPr>
              <w:t>ы</w:t>
            </w:r>
            <w:r w:rsidRPr="006B38CD">
              <w:rPr>
                <w:sz w:val="28"/>
                <w:szCs w:val="28"/>
              </w:rPr>
              <w:t>, в котором определяются</w:t>
            </w:r>
            <w:r w:rsidR="00077E41">
              <w:rPr>
                <w:sz w:val="28"/>
                <w:szCs w:val="28"/>
              </w:rPr>
              <w:t xml:space="preserve"> ее</w:t>
            </w:r>
            <w:r w:rsidRPr="006B38CD">
              <w:rPr>
                <w:sz w:val="28"/>
                <w:szCs w:val="28"/>
              </w:rPr>
              <w:t xml:space="preserve"> цвет, метод его установки и получения</w:t>
            </w:r>
          </w:p>
        </w:tc>
        <w:tc>
          <w:tcPr>
            <w:tcW w:w="2942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r w:rsidRPr="00B62CB4">
              <w:rPr>
                <w:sz w:val="28"/>
                <w:szCs w:val="28"/>
                <w:lang w:val="en-US"/>
              </w:rPr>
              <w:t>Figure</w:t>
            </w:r>
          </w:p>
        </w:tc>
      </w:tr>
      <w:tr w:rsidR="00974A6D" w:rsidRPr="00B62CB4" w:rsidTr="00E332D6">
        <w:trPr>
          <w:trHeight w:val="688"/>
        </w:trPr>
        <w:tc>
          <w:tcPr>
            <w:tcW w:w="7479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Экземпляр класса является фигурой – король  </w:t>
            </w:r>
          </w:p>
        </w:tc>
        <w:tc>
          <w:tcPr>
            <w:tcW w:w="2942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r w:rsidRPr="00B62CB4">
              <w:rPr>
                <w:sz w:val="28"/>
                <w:szCs w:val="28"/>
                <w:lang w:val="en-US"/>
              </w:rPr>
              <w:t>King</w:t>
            </w:r>
          </w:p>
        </w:tc>
      </w:tr>
      <w:tr w:rsidR="00974A6D" w:rsidRPr="00B62CB4" w:rsidTr="00E332D6">
        <w:tc>
          <w:tcPr>
            <w:tcW w:w="7479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Экземпляр класса является фигурой – королева </w:t>
            </w:r>
          </w:p>
        </w:tc>
        <w:tc>
          <w:tcPr>
            <w:tcW w:w="2942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r w:rsidRPr="00B62CB4">
              <w:rPr>
                <w:sz w:val="28"/>
                <w:szCs w:val="28"/>
                <w:lang w:val="en-US"/>
              </w:rPr>
              <w:t>Queen</w:t>
            </w:r>
          </w:p>
        </w:tc>
      </w:tr>
      <w:tr w:rsidR="00974A6D" w:rsidRPr="00B62CB4" w:rsidTr="00E332D6">
        <w:tc>
          <w:tcPr>
            <w:tcW w:w="7479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земпляр класса является фигурой – пешка</w:t>
            </w:r>
          </w:p>
        </w:tc>
        <w:tc>
          <w:tcPr>
            <w:tcW w:w="2942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awn</w:t>
            </w:r>
          </w:p>
        </w:tc>
      </w:tr>
      <w:tr w:rsidR="00974A6D" w:rsidRPr="00B62CB4" w:rsidTr="00E332D6">
        <w:tc>
          <w:tcPr>
            <w:tcW w:w="7479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земпляр класса является фигурой – слон</w:t>
            </w:r>
          </w:p>
        </w:tc>
        <w:tc>
          <w:tcPr>
            <w:tcW w:w="2942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Bishop</w:t>
            </w:r>
          </w:p>
        </w:tc>
      </w:tr>
      <w:tr w:rsidR="00974A6D" w:rsidRPr="00B62CB4" w:rsidTr="00E332D6">
        <w:tc>
          <w:tcPr>
            <w:tcW w:w="7479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земпляр класса является фигурой – ладья</w:t>
            </w:r>
          </w:p>
        </w:tc>
        <w:tc>
          <w:tcPr>
            <w:tcW w:w="2942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ook</w:t>
            </w:r>
          </w:p>
        </w:tc>
      </w:tr>
      <w:tr w:rsidR="00974A6D" w:rsidRPr="00B62CB4" w:rsidTr="00E332D6">
        <w:tc>
          <w:tcPr>
            <w:tcW w:w="7479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Экземпляр класса является фигурой – конь</w:t>
            </w:r>
          </w:p>
        </w:tc>
        <w:tc>
          <w:tcPr>
            <w:tcW w:w="2942" w:type="dxa"/>
          </w:tcPr>
          <w:p w:rsidR="00983E72" w:rsidRPr="00983E72" w:rsidRDefault="00974A6D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Horse</w:t>
            </w:r>
          </w:p>
        </w:tc>
      </w:tr>
      <w:tr w:rsidR="00983E72" w:rsidRPr="00B62CB4" w:rsidTr="00E332D6">
        <w:tc>
          <w:tcPr>
            <w:tcW w:w="7479" w:type="dxa"/>
          </w:tcPr>
          <w:p w:rsidR="00983E72" w:rsidRDefault="00983E72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уктура для хранения двумерных координат</w:t>
            </w:r>
          </w:p>
        </w:tc>
        <w:tc>
          <w:tcPr>
            <w:tcW w:w="2942" w:type="dxa"/>
          </w:tcPr>
          <w:p w:rsidR="00983E72" w:rsidRPr="00983E72" w:rsidRDefault="00983E72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osition</w:t>
            </w:r>
          </w:p>
        </w:tc>
      </w:tr>
      <w:tr w:rsidR="00974A6D" w:rsidRPr="00B62CB4" w:rsidTr="00E332D6">
        <w:tc>
          <w:tcPr>
            <w:tcW w:w="7479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асс исключений</w:t>
            </w:r>
          </w:p>
        </w:tc>
        <w:tc>
          <w:tcPr>
            <w:tcW w:w="2942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bvException</w:t>
            </w:r>
            <w:proofErr w:type="spellEnd"/>
          </w:p>
        </w:tc>
      </w:tr>
      <w:tr w:rsidR="00974A6D" w:rsidRPr="00B62CB4" w:rsidTr="00E332D6">
        <w:tc>
          <w:tcPr>
            <w:tcW w:w="7479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асс исключения: ход на дружественную фигуру</w:t>
            </w:r>
          </w:p>
        </w:tc>
        <w:tc>
          <w:tcPr>
            <w:tcW w:w="2942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FriendlyFire</w:t>
            </w:r>
            <w:proofErr w:type="spellEnd"/>
          </w:p>
        </w:tc>
      </w:tr>
      <w:tr w:rsidR="00974A6D" w:rsidRPr="00B62CB4" w:rsidTr="00E332D6">
        <w:tc>
          <w:tcPr>
            <w:tcW w:w="7479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асс исключения: выбора пустой клетки</w:t>
            </w:r>
          </w:p>
        </w:tc>
        <w:tc>
          <w:tcPr>
            <w:tcW w:w="2942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EmptyCell</w:t>
            </w:r>
            <w:proofErr w:type="spellEnd"/>
          </w:p>
        </w:tc>
      </w:tr>
      <w:tr w:rsidR="00974A6D" w:rsidRPr="00B62CB4" w:rsidTr="00E332D6">
        <w:tc>
          <w:tcPr>
            <w:tcW w:w="7479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асс исключения: неверного хода</w:t>
            </w:r>
          </w:p>
        </w:tc>
        <w:tc>
          <w:tcPr>
            <w:tcW w:w="2942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BadMove</w:t>
            </w:r>
            <w:proofErr w:type="spellEnd"/>
          </w:p>
        </w:tc>
      </w:tr>
      <w:tr w:rsidR="00974A6D" w:rsidRPr="00B62CB4" w:rsidTr="00E332D6">
        <w:tc>
          <w:tcPr>
            <w:tcW w:w="7479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асс исключения: наличие фигур на диагональной линии</w:t>
            </w:r>
          </w:p>
        </w:tc>
        <w:tc>
          <w:tcPr>
            <w:tcW w:w="2942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BadDiagLine</w:t>
            </w:r>
            <w:proofErr w:type="spellEnd"/>
          </w:p>
        </w:tc>
      </w:tr>
      <w:tr w:rsidR="00974A6D" w:rsidRPr="00B62CB4" w:rsidTr="00E332D6">
        <w:trPr>
          <w:trHeight w:val="891"/>
        </w:trPr>
        <w:tc>
          <w:tcPr>
            <w:tcW w:w="7479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асс исключения: наличие фигур на прямой линии</w:t>
            </w:r>
          </w:p>
        </w:tc>
        <w:tc>
          <w:tcPr>
            <w:tcW w:w="2942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BadStraightLine</w:t>
            </w:r>
            <w:proofErr w:type="spellEnd"/>
          </w:p>
        </w:tc>
      </w:tr>
      <w:tr w:rsidR="00974A6D" w:rsidRPr="00B62CB4" w:rsidTr="00E332D6">
        <w:tc>
          <w:tcPr>
            <w:tcW w:w="7479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асс исключения: нарушение очередности хода</w:t>
            </w:r>
          </w:p>
        </w:tc>
        <w:tc>
          <w:tcPr>
            <w:tcW w:w="2942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NotUrTurn</w:t>
            </w:r>
            <w:proofErr w:type="spellEnd"/>
          </w:p>
        </w:tc>
      </w:tr>
      <w:tr w:rsidR="00974A6D" w:rsidRPr="00B62CB4" w:rsidTr="00E332D6">
        <w:tc>
          <w:tcPr>
            <w:tcW w:w="7479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асс</w:t>
            </w:r>
            <w:r w:rsidR="00E47959">
              <w:rPr>
                <w:sz w:val="28"/>
                <w:szCs w:val="28"/>
              </w:rPr>
              <w:t xml:space="preserve"> служит</w:t>
            </w:r>
            <w:r>
              <w:rPr>
                <w:sz w:val="28"/>
                <w:szCs w:val="28"/>
              </w:rPr>
              <w:t xml:space="preserve"> для обзора игрового мира</w:t>
            </w:r>
          </w:p>
        </w:tc>
        <w:tc>
          <w:tcPr>
            <w:tcW w:w="2942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amera</w:t>
            </w:r>
          </w:p>
        </w:tc>
      </w:tr>
      <w:tr w:rsidR="00974A6D" w:rsidRPr="00B62CB4" w:rsidTr="00E332D6">
        <w:tc>
          <w:tcPr>
            <w:tcW w:w="7479" w:type="dxa"/>
          </w:tcPr>
          <w:p w:rsidR="00974A6D" w:rsidRPr="00E47959" w:rsidRDefault="00974A6D" w:rsidP="00E47959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асс</w:t>
            </w:r>
            <w:r w:rsidR="00E47959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</w:rPr>
              <w:t xml:space="preserve"> </w:t>
            </w:r>
            <w:r w:rsidR="00E47959">
              <w:rPr>
                <w:sz w:val="28"/>
                <w:szCs w:val="28"/>
              </w:rPr>
              <w:t xml:space="preserve">представляющий собой структурную ячейку класса </w:t>
            </w:r>
            <w:r w:rsidR="00E47959">
              <w:rPr>
                <w:sz w:val="28"/>
                <w:szCs w:val="28"/>
                <w:lang w:val="en-US"/>
              </w:rPr>
              <w:t>Chessboard</w:t>
            </w:r>
          </w:p>
        </w:tc>
        <w:tc>
          <w:tcPr>
            <w:tcW w:w="2942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ell</w:t>
            </w:r>
          </w:p>
        </w:tc>
      </w:tr>
      <w:tr w:rsidR="00974A6D" w:rsidRPr="00B62CB4" w:rsidTr="00E332D6">
        <w:tc>
          <w:tcPr>
            <w:tcW w:w="7479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асс служит для представления шахматной доски</w:t>
            </w:r>
          </w:p>
        </w:tc>
        <w:tc>
          <w:tcPr>
            <w:tcW w:w="2942" w:type="dxa"/>
          </w:tcPr>
          <w:p w:rsidR="00974A6D" w:rsidRPr="00B62CB4" w:rsidRDefault="00974A6D" w:rsidP="00E332D6">
            <w:pPr>
              <w:spacing w:after="280"/>
              <w:ind w:right="851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hessboard</w:t>
            </w:r>
          </w:p>
        </w:tc>
      </w:tr>
    </w:tbl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974A6D" w:rsidRDefault="00974A6D" w:rsidP="003D2B04">
      <w:pPr>
        <w:spacing w:after="280"/>
        <w:ind w:left="1701" w:right="851"/>
        <w:rPr>
          <w:b/>
          <w:sz w:val="28"/>
          <w:szCs w:val="28"/>
          <w:lang w:val="en-US"/>
        </w:rPr>
      </w:pPr>
    </w:p>
    <w:p w:rsidR="00DC1F53" w:rsidRPr="00886D7A" w:rsidRDefault="00886D7A" w:rsidP="003D2B04">
      <w:pPr>
        <w:spacing w:after="280"/>
        <w:ind w:left="1701" w:right="851"/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077E41" w:rsidRPr="00077E41" w:rsidRDefault="00077E41" w:rsidP="00077E41">
      <w:pPr>
        <w:autoSpaceDE w:val="0"/>
        <w:autoSpaceDN w:val="0"/>
        <w:adjustRightInd w:val="0"/>
        <w:spacing w:after="0" w:line="240" w:lineRule="auto"/>
        <w:ind w:left="1701" w:right="850" w:firstLine="423"/>
        <w:rPr>
          <w:noProof/>
          <w:sz w:val="28"/>
          <w:szCs w:val="28"/>
        </w:rPr>
      </w:pPr>
      <w:r>
        <w:rPr>
          <w:noProof/>
          <w:sz w:val="28"/>
          <w:szCs w:val="28"/>
          <w:lang w:val="en-US"/>
        </w:rPr>
        <w:t>Figure</w:t>
      </w:r>
      <w:r w:rsidRPr="00077E41">
        <w:rPr>
          <w:noProof/>
          <w:sz w:val="28"/>
          <w:szCs w:val="28"/>
        </w:rPr>
        <w:t xml:space="preserve"> – </w:t>
      </w:r>
      <w:r>
        <w:rPr>
          <w:noProof/>
          <w:sz w:val="28"/>
          <w:szCs w:val="28"/>
        </w:rPr>
        <w:t xml:space="preserve">абстрактный класс для описания фигуры, в </w:t>
      </w:r>
      <w:r w:rsidRPr="006B38CD">
        <w:rPr>
          <w:sz w:val="28"/>
          <w:szCs w:val="28"/>
        </w:rPr>
        <w:t>определяются</w:t>
      </w:r>
      <w:r>
        <w:rPr>
          <w:sz w:val="28"/>
          <w:szCs w:val="28"/>
        </w:rPr>
        <w:t xml:space="preserve"> ее</w:t>
      </w:r>
      <w:r w:rsidRPr="006B38CD">
        <w:rPr>
          <w:sz w:val="28"/>
          <w:szCs w:val="28"/>
        </w:rPr>
        <w:t xml:space="preserve"> цвет, метод его установки и получения</w:t>
      </w:r>
      <w:r>
        <w:rPr>
          <w:sz w:val="28"/>
          <w:szCs w:val="28"/>
        </w:rPr>
        <w:t>:</w:t>
      </w:r>
    </w:p>
    <w:p w:rsidR="00077E41" w:rsidRPr="00077E41" w:rsidRDefault="00077E41" w:rsidP="00077E41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00FF"/>
          <w:sz w:val="20"/>
          <w:szCs w:val="20"/>
        </w:rPr>
      </w:pPr>
    </w:p>
    <w:p w:rsidR="00974A6D" w:rsidRPr="001505C9" w:rsidRDefault="00974A6D" w:rsidP="00077E41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505C9">
        <w:rPr>
          <w:rFonts w:ascii="Courier New" w:hAnsi="Courier New" w:cs="Courier New"/>
          <w:noProof/>
          <w:sz w:val="20"/>
          <w:szCs w:val="20"/>
          <w:lang w:val="en-US"/>
        </w:rPr>
        <w:t>class Figure</w:t>
      </w:r>
    </w:p>
    <w:p w:rsidR="00974A6D" w:rsidRPr="001505C9" w:rsidRDefault="00974A6D" w:rsidP="00077E41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505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>{</w:t>
      </w:r>
    </w:p>
    <w:p w:rsidR="00974A6D" w:rsidRPr="001505C9" w:rsidRDefault="00974A6D" w:rsidP="00077E41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505C9">
        <w:rPr>
          <w:rFonts w:ascii="Courier New" w:hAnsi="Courier New" w:cs="Courier New"/>
          <w:noProof/>
          <w:sz w:val="20"/>
          <w:szCs w:val="20"/>
          <w:lang w:val="en-US"/>
        </w:rPr>
        <w:t>protected:</w:t>
      </w:r>
      <w:r w:rsidRPr="001505C9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974A6D" w:rsidRPr="00E332D6" w:rsidRDefault="00974A6D" w:rsidP="00077E41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7E41">
        <w:rPr>
          <w:rFonts w:ascii="Courier New" w:hAnsi="Courier New" w:cs="Courier New"/>
          <w:noProof/>
          <w:sz w:val="20"/>
          <w:szCs w:val="20"/>
          <w:lang w:val="en-US"/>
        </w:rPr>
        <w:tab/>
        <w:t>std::string _sColor;</w:t>
      </w:r>
      <w:r w:rsidR="00E332D6" w:rsidRPr="00E332D6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E332D6" w:rsidRPr="00077E41">
        <w:rPr>
          <w:rFonts w:ascii="Courier New" w:hAnsi="Courier New" w:cs="Courier New"/>
          <w:noProof/>
          <w:sz w:val="20"/>
          <w:szCs w:val="20"/>
          <w:lang w:val="en-US"/>
        </w:rPr>
        <w:t>// figure's color</w:t>
      </w:r>
    </w:p>
    <w:p w:rsidR="00974A6D" w:rsidRPr="00077E41" w:rsidRDefault="00974A6D" w:rsidP="00077E41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7E41">
        <w:rPr>
          <w:rFonts w:ascii="Courier New" w:hAnsi="Courier New" w:cs="Courier New"/>
          <w:noProof/>
          <w:sz w:val="20"/>
          <w:szCs w:val="20"/>
          <w:lang w:val="en-US"/>
        </w:rPr>
        <w:t>public:</w:t>
      </w:r>
    </w:p>
    <w:p w:rsidR="00974A6D" w:rsidRPr="001505C9" w:rsidRDefault="00974A6D" w:rsidP="00E332D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7E41">
        <w:rPr>
          <w:rFonts w:ascii="Courier New" w:hAnsi="Courier New" w:cs="Courier New"/>
          <w:noProof/>
          <w:sz w:val="20"/>
          <w:szCs w:val="20"/>
          <w:lang w:val="en-US"/>
        </w:rPr>
        <w:tab/>
        <w:t>std::string GetColor( )</w:t>
      </w:r>
      <w:r w:rsidR="00E332D6" w:rsidRPr="00E332D6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  <w:r w:rsidR="00E332D6" w:rsidRPr="00077E41">
        <w:rPr>
          <w:rFonts w:ascii="Courier New" w:hAnsi="Courier New" w:cs="Courier New"/>
          <w:noProof/>
          <w:sz w:val="20"/>
          <w:szCs w:val="20"/>
          <w:lang w:val="en-US"/>
        </w:rPr>
        <w:t>// Method for receiving figure's color</w:t>
      </w:r>
    </w:p>
    <w:p w:rsidR="00974A6D" w:rsidRPr="001505C9" w:rsidRDefault="00974A6D" w:rsidP="00E332D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7E41">
        <w:rPr>
          <w:rFonts w:ascii="Courier New" w:hAnsi="Courier New" w:cs="Courier New"/>
          <w:noProof/>
          <w:sz w:val="20"/>
          <w:szCs w:val="20"/>
          <w:lang w:val="en-US"/>
        </w:rPr>
        <w:tab/>
        <w:t>void SetColor( std::string sColor )</w:t>
      </w:r>
      <w:r w:rsidR="00E332D6" w:rsidRPr="00E332D6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  <w:r w:rsidR="00E332D6" w:rsidRPr="00077E41">
        <w:rPr>
          <w:rFonts w:ascii="Courier New" w:hAnsi="Courier New" w:cs="Courier New"/>
          <w:noProof/>
          <w:sz w:val="20"/>
          <w:szCs w:val="20"/>
          <w:lang w:val="en-US"/>
        </w:rPr>
        <w:tab/>
        <w:t>// Method for set figure's color</w:t>
      </w:r>
    </w:p>
    <w:p w:rsidR="00974A6D" w:rsidRPr="00077E41" w:rsidRDefault="00974A6D" w:rsidP="00077E41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7E41">
        <w:rPr>
          <w:rFonts w:ascii="Courier New" w:hAnsi="Courier New" w:cs="Courier New"/>
          <w:noProof/>
          <w:sz w:val="20"/>
          <w:szCs w:val="20"/>
          <w:lang w:val="en-US"/>
        </w:rPr>
        <w:tab/>
        <w:t>//</w:t>
      </w:r>
    </w:p>
    <w:p w:rsidR="00974A6D" w:rsidRPr="00077E41" w:rsidRDefault="00974A6D" w:rsidP="00077E41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7E41">
        <w:rPr>
          <w:rFonts w:ascii="Courier New" w:hAnsi="Courier New" w:cs="Courier New"/>
          <w:noProof/>
          <w:sz w:val="20"/>
          <w:szCs w:val="20"/>
          <w:lang w:val="en-US"/>
        </w:rPr>
        <w:tab/>
        <w:t>// abstract method for check if move is correct</w:t>
      </w:r>
    </w:p>
    <w:p w:rsidR="00974A6D" w:rsidRPr="001505C9" w:rsidRDefault="00974A6D" w:rsidP="00E332D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7E41">
        <w:rPr>
          <w:rFonts w:ascii="Courier New" w:hAnsi="Courier New" w:cs="Courier New"/>
          <w:noProof/>
          <w:sz w:val="20"/>
          <w:szCs w:val="20"/>
          <w:lang w:val="en-US"/>
        </w:rPr>
        <w:tab/>
        <w:t>//</w:t>
      </w:r>
    </w:p>
    <w:p w:rsidR="00974A6D" w:rsidRPr="001505C9" w:rsidRDefault="00974A6D" w:rsidP="00E332D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7E41">
        <w:rPr>
          <w:rFonts w:ascii="Courier New" w:hAnsi="Courier New" w:cs="Courier New"/>
          <w:noProof/>
          <w:sz w:val="20"/>
          <w:szCs w:val="20"/>
          <w:lang w:val="en-US"/>
        </w:rPr>
        <w:tab/>
        <w:t>virtual bool CheckMove( Cell&amp; currentCell, Cell&amp; nextCell ) = 0;</w:t>
      </w:r>
    </w:p>
    <w:p w:rsidR="00974A6D" w:rsidRPr="00077E41" w:rsidRDefault="00974A6D" w:rsidP="00077E41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7E41">
        <w:rPr>
          <w:rFonts w:ascii="Courier New" w:hAnsi="Courier New" w:cs="Courier New"/>
          <w:noProof/>
          <w:sz w:val="20"/>
          <w:szCs w:val="20"/>
          <w:lang w:val="en-US"/>
        </w:rPr>
        <w:tab/>
        <w:t>//</w:t>
      </w:r>
    </w:p>
    <w:p w:rsidR="00974A6D" w:rsidRPr="00077E41" w:rsidRDefault="00974A6D" w:rsidP="00077E41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7E41">
        <w:rPr>
          <w:rFonts w:ascii="Courier New" w:hAnsi="Courier New" w:cs="Courier New"/>
          <w:noProof/>
          <w:sz w:val="20"/>
          <w:szCs w:val="20"/>
          <w:lang w:val="en-US"/>
        </w:rPr>
        <w:tab/>
        <w:t>// abstract method for draw figure</w:t>
      </w:r>
    </w:p>
    <w:p w:rsidR="00974A6D" w:rsidRPr="001505C9" w:rsidRDefault="00974A6D" w:rsidP="00E332D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7E41">
        <w:rPr>
          <w:rFonts w:ascii="Courier New" w:hAnsi="Courier New" w:cs="Courier New"/>
          <w:noProof/>
          <w:sz w:val="20"/>
          <w:szCs w:val="20"/>
          <w:lang w:val="en-US"/>
        </w:rPr>
        <w:tab/>
        <w:t>//</w:t>
      </w:r>
    </w:p>
    <w:p w:rsidR="00974A6D" w:rsidRPr="00E332D6" w:rsidRDefault="00974A6D" w:rsidP="00077E41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077E41">
        <w:rPr>
          <w:rFonts w:ascii="Courier New" w:hAnsi="Courier New" w:cs="Courier New"/>
          <w:noProof/>
          <w:sz w:val="20"/>
          <w:szCs w:val="20"/>
          <w:lang w:val="en-US"/>
        </w:rPr>
        <w:tab/>
        <w:t>virtual void Draw( int material ) = 0;</w:t>
      </w:r>
    </w:p>
    <w:p w:rsidR="00886D7A" w:rsidRDefault="00974A6D" w:rsidP="00077E41">
      <w:pPr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</w:rPr>
      </w:pPr>
      <w:r w:rsidRPr="00077E41">
        <w:rPr>
          <w:rFonts w:ascii="Courier New" w:hAnsi="Courier New" w:cs="Courier New"/>
          <w:noProof/>
          <w:sz w:val="20"/>
          <w:szCs w:val="20"/>
        </w:rPr>
        <w:t>};</w:t>
      </w:r>
    </w:p>
    <w:p w:rsidR="00776747" w:rsidRDefault="00776747" w:rsidP="00077E41">
      <w:pPr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</w:rPr>
      </w:pPr>
    </w:p>
    <w:p w:rsidR="00077E41" w:rsidRDefault="00077E41" w:rsidP="00E47959">
      <w:pPr>
        <w:tabs>
          <w:tab w:val="right" w:pos="11055"/>
        </w:tabs>
        <w:spacing w:after="0"/>
        <w:ind w:left="993" w:right="851" w:firstLine="708"/>
        <w:rPr>
          <w:sz w:val="28"/>
          <w:szCs w:val="28"/>
        </w:rPr>
      </w:pPr>
      <w:r>
        <w:rPr>
          <w:sz w:val="28"/>
          <w:szCs w:val="28"/>
          <w:lang w:val="en-US"/>
        </w:rPr>
        <w:t>Cell</w:t>
      </w:r>
      <w:r w:rsidRPr="00077E41">
        <w:rPr>
          <w:sz w:val="28"/>
          <w:szCs w:val="28"/>
        </w:rPr>
        <w:t xml:space="preserve"> – </w:t>
      </w:r>
      <w:r w:rsidR="00E47959">
        <w:rPr>
          <w:sz w:val="28"/>
          <w:szCs w:val="28"/>
        </w:rPr>
        <w:t xml:space="preserve">класс, представляющий собой структурную ячейку класса </w:t>
      </w:r>
      <w:r w:rsidR="00E47959">
        <w:rPr>
          <w:sz w:val="28"/>
          <w:szCs w:val="28"/>
          <w:lang w:val="en-US"/>
        </w:rPr>
        <w:t>Chessboard</w:t>
      </w:r>
      <w:r w:rsidR="00E47959" w:rsidRPr="005046B4">
        <w:rPr>
          <w:sz w:val="28"/>
          <w:szCs w:val="28"/>
        </w:rPr>
        <w:tab/>
      </w:r>
    </w:p>
    <w:p w:rsidR="00E47959" w:rsidRPr="00E47959" w:rsidRDefault="00E47959" w:rsidP="00E47959">
      <w:pPr>
        <w:tabs>
          <w:tab w:val="right" w:pos="11055"/>
        </w:tabs>
        <w:spacing w:after="0"/>
        <w:ind w:left="993" w:right="851" w:firstLine="708"/>
        <w:rPr>
          <w:sz w:val="28"/>
          <w:szCs w:val="28"/>
        </w:rPr>
      </w:pPr>
    </w:p>
    <w:p w:rsidR="00776747" w:rsidRPr="00776747" w:rsidRDefault="00776747" w:rsidP="00776747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 xml:space="preserve">class Cell </w:t>
      </w:r>
    </w:p>
    <w:p w:rsidR="00776747" w:rsidRPr="001505C9" w:rsidRDefault="00776747" w:rsidP="00776747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776747" w:rsidRPr="00776747" w:rsidRDefault="00776747" w:rsidP="00776747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ab/>
        <w:t>Figure* _figure; // pointer to figure object</w:t>
      </w:r>
    </w:p>
    <w:p w:rsidR="00776747" w:rsidRPr="001505C9" w:rsidRDefault="00776747" w:rsidP="00776747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ab/>
        <w:t>Pos _cPos;</w:t>
      </w:r>
      <w:r w:rsidRPr="001505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>// cell's position</w:t>
      </w:r>
    </w:p>
    <w:p w:rsidR="00776747" w:rsidRPr="001505C9" w:rsidRDefault="00776747" w:rsidP="00776747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>public:</w:t>
      </w:r>
    </w:p>
    <w:p w:rsidR="00776747" w:rsidRPr="001505C9" w:rsidRDefault="00776747" w:rsidP="00776747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ab/>
        <w:t>Cell( int x, int y, Figure* figure ); // constructor with parameters</w:t>
      </w:r>
    </w:p>
    <w:p w:rsidR="00776747" w:rsidRPr="001505C9" w:rsidRDefault="00776747" w:rsidP="00776747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ab/>
        <w:t>Cell( );</w:t>
      </w:r>
      <w:r w:rsidRPr="001505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ab/>
        <w:t>// default constructor</w:t>
      </w:r>
    </w:p>
    <w:p w:rsidR="00776747" w:rsidRPr="001505C9" w:rsidRDefault="00776747" w:rsidP="00776747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505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>~Cell( );</w:t>
      </w:r>
      <w:r w:rsidRPr="001505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>// destructor</w:t>
      </w:r>
    </w:p>
    <w:p w:rsidR="00776747" w:rsidRPr="00776747" w:rsidRDefault="00776747" w:rsidP="00776747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ab/>
        <w:t>Pos GetPos( ); // method for receiving cell's position</w:t>
      </w:r>
    </w:p>
    <w:p w:rsidR="00776747" w:rsidRPr="001505C9" w:rsidRDefault="00776747" w:rsidP="00776747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ab/>
        <w:t>Figure* GetFigure(  ); // method for receiving figure's pointer</w:t>
      </w:r>
    </w:p>
    <w:p w:rsidR="00776747" w:rsidRPr="00776747" w:rsidRDefault="00776747" w:rsidP="00776747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ab/>
        <w:t>void SetPos( Pos&amp; cPos ); // method for set cell's position ( Pos&amp; )</w:t>
      </w:r>
    </w:p>
    <w:p w:rsidR="00776747" w:rsidRPr="001505C9" w:rsidRDefault="00776747" w:rsidP="00776747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ab/>
        <w:t>void SetPos( int x, int y ); // method for set cell's position ( int, int )</w:t>
      </w:r>
    </w:p>
    <w:p w:rsidR="00776747" w:rsidRPr="00776747" w:rsidRDefault="00776747" w:rsidP="00776747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ab/>
        <w:t>void SetFigure( Figure* figure ); // method for set figure</w:t>
      </w:r>
    </w:p>
    <w:p w:rsidR="00776747" w:rsidRPr="00776747" w:rsidRDefault="00776747" w:rsidP="00776747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ab/>
        <w:t>bool MoveFigure( Cell&amp; nextCell ); // method for move figure to next cell</w:t>
      </w:r>
    </w:p>
    <w:p w:rsidR="00776747" w:rsidRPr="001505C9" w:rsidRDefault="00776747" w:rsidP="00776747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ab/>
        <w:t>bool IsEmpty( ); // method for check is cell is empty</w:t>
      </w:r>
    </w:p>
    <w:p w:rsidR="00776747" w:rsidRPr="00776747" w:rsidRDefault="00776747" w:rsidP="00776747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ab/>
        <w:t>std::string GetColor( );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 xml:space="preserve"> // method for receiving figure's color</w:t>
      </w:r>
    </w:p>
    <w:p w:rsidR="00776747" w:rsidRPr="001505C9" w:rsidRDefault="00776747" w:rsidP="00776747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776747">
        <w:rPr>
          <w:rFonts w:ascii="Courier New" w:hAnsi="Courier New" w:cs="Courier New"/>
          <w:noProof/>
          <w:sz w:val="20"/>
          <w:szCs w:val="20"/>
          <w:lang w:val="en-US"/>
        </w:rPr>
        <w:tab/>
        <w:t>void Draw( int material ); // method for draw cell</w:t>
      </w:r>
    </w:p>
    <w:p w:rsidR="00776747" w:rsidRPr="005046B4" w:rsidRDefault="00776747" w:rsidP="00776747">
      <w:pPr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</w:rPr>
      </w:pPr>
      <w:r w:rsidRPr="005046B4">
        <w:rPr>
          <w:rFonts w:ascii="Courier New" w:hAnsi="Courier New" w:cs="Courier New"/>
          <w:noProof/>
          <w:sz w:val="20"/>
          <w:szCs w:val="20"/>
        </w:rPr>
        <w:t>};</w:t>
      </w:r>
    </w:p>
    <w:p w:rsidR="00E332D6" w:rsidRPr="005046B4" w:rsidRDefault="00E332D6" w:rsidP="00776747">
      <w:pPr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</w:rPr>
      </w:pPr>
    </w:p>
    <w:p w:rsidR="009F2BC1" w:rsidRPr="005046B4" w:rsidRDefault="009F2BC1" w:rsidP="00776747">
      <w:pPr>
        <w:spacing w:after="0" w:line="240" w:lineRule="auto"/>
        <w:ind w:left="1701"/>
        <w:rPr>
          <w:sz w:val="28"/>
          <w:szCs w:val="28"/>
        </w:rPr>
      </w:pPr>
    </w:p>
    <w:p w:rsidR="009F2BC1" w:rsidRPr="005046B4" w:rsidRDefault="009F2BC1" w:rsidP="00776747">
      <w:pPr>
        <w:spacing w:after="0" w:line="240" w:lineRule="auto"/>
        <w:ind w:left="1701"/>
        <w:rPr>
          <w:sz w:val="28"/>
          <w:szCs w:val="28"/>
        </w:rPr>
      </w:pPr>
    </w:p>
    <w:p w:rsidR="009F2BC1" w:rsidRPr="005046B4" w:rsidRDefault="009F2BC1" w:rsidP="00776747">
      <w:pPr>
        <w:spacing w:after="0" w:line="240" w:lineRule="auto"/>
        <w:ind w:left="1701"/>
        <w:rPr>
          <w:sz w:val="28"/>
          <w:szCs w:val="28"/>
        </w:rPr>
      </w:pPr>
    </w:p>
    <w:p w:rsidR="009F2BC1" w:rsidRPr="005046B4" w:rsidRDefault="009F2BC1" w:rsidP="00776747">
      <w:pPr>
        <w:spacing w:after="0" w:line="240" w:lineRule="auto"/>
        <w:ind w:left="1701"/>
        <w:rPr>
          <w:sz w:val="28"/>
          <w:szCs w:val="28"/>
        </w:rPr>
      </w:pPr>
    </w:p>
    <w:p w:rsidR="009F2BC1" w:rsidRPr="005046B4" w:rsidRDefault="009F2BC1" w:rsidP="00776747">
      <w:pPr>
        <w:spacing w:after="0" w:line="240" w:lineRule="auto"/>
        <w:ind w:left="1701"/>
        <w:rPr>
          <w:sz w:val="28"/>
          <w:szCs w:val="28"/>
        </w:rPr>
      </w:pPr>
    </w:p>
    <w:p w:rsidR="009F2BC1" w:rsidRPr="005046B4" w:rsidRDefault="009F2BC1" w:rsidP="00776747">
      <w:pPr>
        <w:spacing w:after="0" w:line="240" w:lineRule="auto"/>
        <w:ind w:left="1701"/>
        <w:rPr>
          <w:sz w:val="28"/>
          <w:szCs w:val="28"/>
        </w:rPr>
      </w:pPr>
    </w:p>
    <w:p w:rsidR="009F2BC1" w:rsidRPr="005046B4" w:rsidRDefault="009F2BC1" w:rsidP="00776747">
      <w:pPr>
        <w:spacing w:after="0" w:line="240" w:lineRule="auto"/>
        <w:ind w:left="1701"/>
        <w:rPr>
          <w:sz w:val="28"/>
          <w:szCs w:val="28"/>
        </w:rPr>
      </w:pPr>
    </w:p>
    <w:p w:rsidR="009F2BC1" w:rsidRPr="005046B4" w:rsidRDefault="009F2BC1" w:rsidP="00776747">
      <w:pPr>
        <w:spacing w:after="0" w:line="240" w:lineRule="auto"/>
        <w:ind w:left="1701"/>
        <w:rPr>
          <w:sz w:val="28"/>
          <w:szCs w:val="28"/>
        </w:rPr>
      </w:pPr>
    </w:p>
    <w:p w:rsidR="009F2BC1" w:rsidRPr="005046B4" w:rsidRDefault="009F2BC1" w:rsidP="00776747">
      <w:pPr>
        <w:spacing w:after="0" w:line="240" w:lineRule="auto"/>
        <w:ind w:left="1701"/>
        <w:rPr>
          <w:sz w:val="28"/>
          <w:szCs w:val="28"/>
        </w:rPr>
      </w:pPr>
    </w:p>
    <w:p w:rsidR="009F2BC1" w:rsidRPr="005046B4" w:rsidRDefault="009F2BC1" w:rsidP="00776747">
      <w:pPr>
        <w:spacing w:after="0" w:line="240" w:lineRule="auto"/>
        <w:ind w:left="1701"/>
        <w:rPr>
          <w:sz w:val="28"/>
          <w:szCs w:val="28"/>
        </w:rPr>
      </w:pPr>
    </w:p>
    <w:p w:rsidR="009F2BC1" w:rsidRPr="005046B4" w:rsidRDefault="009F2BC1" w:rsidP="00776747">
      <w:pPr>
        <w:spacing w:after="0" w:line="240" w:lineRule="auto"/>
        <w:ind w:left="1701"/>
        <w:rPr>
          <w:sz w:val="28"/>
          <w:szCs w:val="28"/>
        </w:rPr>
      </w:pPr>
    </w:p>
    <w:p w:rsidR="009F2BC1" w:rsidRPr="005046B4" w:rsidRDefault="009F2BC1" w:rsidP="00776747">
      <w:pPr>
        <w:spacing w:after="0" w:line="240" w:lineRule="auto"/>
        <w:ind w:left="1701"/>
        <w:rPr>
          <w:sz w:val="28"/>
          <w:szCs w:val="28"/>
        </w:rPr>
      </w:pPr>
    </w:p>
    <w:p w:rsidR="009F2BC1" w:rsidRPr="005046B4" w:rsidRDefault="009F2BC1" w:rsidP="00776747">
      <w:pPr>
        <w:spacing w:after="0" w:line="240" w:lineRule="auto"/>
        <w:ind w:left="1701"/>
        <w:rPr>
          <w:sz w:val="28"/>
          <w:szCs w:val="28"/>
        </w:rPr>
      </w:pPr>
    </w:p>
    <w:p w:rsidR="00E332D6" w:rsidRPr="00E47959" w:rsidRDefault="00E332D6" w:rsidP="00776747">
      <w:pPr>
        <w:spacing w:after="0" w:line="240" w:lineRule="auto"/>
        <w:ind w:left="1701"/>
        <w:rPr>
          <w:sz w:val="28"/>
          <w:szCs w:val="28"/>
        </w:rPr>
      </w:pPr>
      <w:r>
        <w:rPr>
          <w:sz w:val="28"/>
          <w:szCs w:val="28"/>
          <w:lang w:val="en-US"/>
        </w:rPr>
        <w:t>Chessboard</w:t>
      </w:r>
      <w:r w:rsidRPr="00E47959">
        <w:rPr>
          <w:sz w:val="28"/>
          <w:szCs w:val="28"/>
        </w:rPr>
        <w:t xml:space="preserve"> </w:t>
      </w:r>
      <w:r w:rsidR="009F2BC1" w:rsidRPr="00E47959">
        <w:rPr>
          <w:sz w:val="28"/>
          <w:szCs w:val="28"/>
        </w:rPr>
        <w:t>–</w:t>
      </w:r>
      <w:r w:rsidRPr="00E47959">
        <w:rPr>
          <w:sz w:val="28"/>
          <w:szCs w:val="28"/>
        </w:rPr>
        <w:t xml:space="preserve"> </w:t>
      </w:r>
      <w:r w:rsidR="00E47959">
        <w:rPr>
          <w:sz w:val="28"/>
          <w:szCs w:val="28"/>
        </w:rPr>
        <w:t>класс служит для представления шахматной доски</w:t>
      </w:r>
    </w:p>
    <w:p w:rsidR="009F2BC1" w:rsidRPr="00E47959" w:rsidRDefault="009F2BC1" w:rsidP="00776747">
      <w:pPr>
        <w:spacing w:after="0" w:line="240" w:lineRule="auto"/>
        <w:ind w:left="1701"/>
        <w:rPr>
          <w:sz w:val="28"/>
          <w:szCs w:val="28"/>
        </w:rPr>
      </w:pP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>class Chessboard</w:t>
      </w:r>
    </w:p>
    <w:p w:rsidR="009F2BC1" w:rsidRPr="001505C9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>{</w:t>
      </w: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  <w:t>Figure* _WhitePawns;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Figure* _BlackPawns;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1505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505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Figure* _WhiteKing;</w:t>
      </w:r>
    </w:p>
    <w:p w:rsidR="009F2BC1" w:rsidRPr="001505C9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Figure* _BlackKing;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Figure* _WhiteHorses;</w:t>
      </w:r>
    </w:p>
    <w:p w:rsidR="009F2BC1" w:rsidRPr="001505C9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Figure* _BlackHorses;</w:t>
      </w:r>
      <w:r w:rsidRPr="001505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>// Figure pointers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Figure* _WhiteRooks;</w:t>
      </w:r>
    </w:p>
    <w:p w:rsidR="009F2BC1" w:rsidRPr="001505C9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Figure* _BlackRooks;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Figure* _WhiteBishops;</w:t>
      </w:r>
    </w:p>
    <w:p w:rsidR="009F2BC1" w:rsidRPr="001505C9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Figure* _BlackBishops;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Figure* _WhiteQueen;</w:t>
      </w:r>
    </w:p>
    <w:p w:rsidR="009F2BC1" w:rsidRPr="001505C9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Figure* _BlackQueen;</w:t>
      </w:r>
    </w:p>
    <w:p w:rsidR="009F2BC1" w:rsidRPr="001505C9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Cell _board[MAX_CELL_NUMBER][MAX_CELL_NUMBER]; </w:t>
      </w: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>//</w:t>
      </w: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 xml:space="preserve"> Matrix of cell object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int _iTurnCount;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//</w:t>
      </w: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 xml:space="preserve"> int variable to choose player's turn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int _currentX;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int variable</w:t>
      </w: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 xml:space="preserve"> that mark on current cell</w:t>
      </w:r>
    </w:p>
    <w:p w:rsidR="009F2BC1" w:rsidRPr="001505C9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int _currentY;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>//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>int variable</w:t>
      </w: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 xml:space="preserve"> that mark on current cell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int _chosenX;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int _chosenY;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int _chosenNextX;</w:t>
      </w: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// variables for making player's move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int _chosenNextY;</w:t>
      </w:r>
    </w:p>
    <w:p w:rsidR="009F2BC1" w:rsidRPr="001505C9" w:rsidRDefault="009F2BC1" w:rsidP="00D30E93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bool _isChosen;</w:t>
      </w:r>
    </w:p>
    <w:p w:rsidR="009F2BC1" w:rsidRPr="001505C9" w:rsidRDefault="009F2BC1" w:rsidP="00D30E93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>public:</w:t>
      </w:r>
    </w:p>
    <w:p w:rsidR="009F2BC1" w:rsidRPr="001505C9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Chessboard( );</w:t>
      </w:r>
      <w:r w:rsidR="00D30E93" w:rsidRPr="001505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constructor</w:t>
      </w:r>
    </w:p>
    <w:p w:rsidR="009F2BC1" w:rsidRPr="001505C9" w:rsidRDefault="009F2BC1" w:rsidP="00D30E93">
      <w:pPr>
        <w:autoSpaceDE w:val="0"/>
        <w:autoSpaceDN w:val="0"/>
        <w:adjustRightInd w:val="0"/>
        <w:spacing w:after="0" w:line="240" w:lineRule="auto"/>
        <w:ind w:left="1701" w:firstLine="423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>~Chessboard( );</w:t>
      </w:r>
      <w:r w:rsidR="00D30E93" w:rsidRPr="001505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destructor</w:t>
      </w:r>
    </w:p>
    <w:p w:rsidR="009F2BC1" w:rsidRPr="001505C9" w:rsidRDefault="009F2BC1" w:rsidP="00D30E93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void Move( int x, int y, int nx, int ny );</w:t>
      </w:r>
      <w:r w:rsidR="00D30E93" w:rsidRP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or move figure</w:t>
      </w:r>
    </w:p>
    <w:p w:rsidR="00D30E93" w:rsidRPr="001505C9" w:rsidRDefault="00D30E93" w:rsidP="00D30E93">
      <w:pPr>
        <w:autoSpaceDE w:val="0"/>
        <w:autoSpaceDN w:val="0"/>
        <w:adjustRightInd w:val="0"/>
        <w:spacing w:after="0" w:line="240" w:lineRule="auto"/>
        <w:ind w:left="1701" w:firstLine="423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or draw chessboard</w:t>
      </w:r>
    </w:p>
    <w:p w:rsidR="009F2BC1" w:rsidRPr="001505C9" w:rsidRDefault="009F2BC1" w:rsidP="00D30E93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void Draw( D3DXMATRIX g_Matrix, IDirect3DDevice9* g_pDevice );</w:t>
      </w:r>
      <w:r w:rsidR="00D30E93" w:rsidRP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9F2BC1" w:rsidRPr="00D30E93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void IncX( );</w:t>
      </w:r>
      <w:r w:rsidR="00D30E93" w:rsidRP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or increase current X coordinate</w:t>
      </w:r>
    </w:p>
    <w:p w:rsidR="009F2BC1" w:rsidRPr="001505C9" w:rsidRDefault="00D30E93" w:rsidP="00D30E93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  <w:r w:rsidRPr="001505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505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="009F2BC1"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void IncY( );</w:t>
      </w:r>
      <w:r w:rsidRP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or increase current Y coordinate</w:t>
      </w:r>
    </w:p>
    <w:p w:rsidR="009F2BC1" w:rsidRPr="009F2BC1" w:rsidRDefault="009F2BC1" w:rsidP="00D30E93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void DecX( );</w:t>
      </w:r>
      <w:r w:rsidR="00D30E93" w:rsidRP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>or decrease current X coordinate</w:t>
      </w:r>
    </w:p>
    <w:p w:rsidR="009F2BC1" w:rsidRPr="009F2BC1" w:rsidRDefault="009F2BC1" w:rsidP="00D30E93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void DecY( );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>or decrease current Y coordinate</w:t>
      </w:r>
    </w:p>
    <w:p w:rsidR="009F2BC1" w:rsidRPr="009F2BC1" w:rsidRDefault="009F2BC1" w:rsidP="00D30E93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int GetCurrentX( );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o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>r receiving current X coordinate</w:t>
      </w:r>
    </w:p>
    <w:p w:rsidR="009F2BC1" w:rsidRPr="009F2BC1" w:rsidRDefault="009F2BC1" w:rsidP="00D30E93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int GetCurrentY( );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o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>r receiving current Y coordinate</w:t>
      </w:r>
    </w:p>
    <w:p w:rsidR="009F2BC1" w:rsidRPr="009F2BC1" w:rsidRDefault="009F2BC1" w:rsidP="00D30E93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void SetChosenX( int x );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me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>thod for set chosen X coordinate</w:t>
      </w:r>
    </w:p>
    <w:p w:rsidR="009F2BC1" w:rsidRPr="009F2BC1" w:rsidRDefault="009F2BC1" w:rsidP="00D30E93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void SetChosenY( int y );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or set chosen Y coordinate</w:t>
      </w:r>
    </w:p>
    <w:p w:rsidR="009F2BC1" w:rsidRPr="009F2BC1" w:rsidRDefault="009F2BC1" w:rsidP="00D30E93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void SetChosenNextX( int nx );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or set next chosen X coordinate</w:t>
      </w:r>
    </w:p>
    <w:p w:rsidR="009F2BC1" w:rsidRPr="009F2BC1" w:rsidRDefault="00D30E93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9F2BC1"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void SetChosenNextY( int ny );</w:t>
      </w:r>
      <w:r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or set next chosen Y coordinate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void SetChosenFlag( bool flag );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or set flag of chosen cell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bool GetChosenFlag( );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or receiving flag of chosen cell</w:t>
      </w:r>
    </w:p>
    <w:p w:rsidR="009F2BC1" w:rsidRPr="009F2BC1" w:rsidRDefault="009F2BC1" w:rsidP="00D30E93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505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D30E93">
        <w:rPr>
          <w:rFonts w:ascii="Courier New" w:hAnsi="Courier New" w:cs="Courier New"/>
          <w:noProof/>
          <w:sz w:val="20"/>
          <w:szCs w:val="20"/>
          <w:lang w:val="en-US"/>
        </w:rPr>
        <w:t>int GetChosenX( );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or receiving chosen X coordinate</w:t>
      </w:r>
    </w:p>
    <w:p w:rsidR="009F2BC1" w:rsidRPr="009F2BC1" w:rsidRDefault="009F2BC1" w:rsidP="00D30E93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int GetChosenY( );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or receiving chosen Y coordinate</w:t>
      </w:r>
    </w:p>
    <w:p w:rsidR="009F2BC1" w:rsidRPr="009F2BC1" w:rsidRDefault="009F2BC1" w:rsidP="00D30E93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int GetChosenNextX( );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or receiving next chosen X coordinate</w:t>
      </w:r>
    </w:p>
    <w:p w:rsidR="009F2BC1" w:rsidRPr="009F2BC1" w:rsidRDefault="009F2BC1" w:rsidP="00D30E93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int GetChosenNextY( );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or receiving next chosen Y coordinate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int GetTurnCount( );</w:t>
      </w:r>
      <w:r w:rsidR="00D30E93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="00D30E93" w:rsidRPr="009F2BC1">
        <w:rPr>
          <w:rFonts w:ascii="Courier New" w:hAnsi="Courier New" w:cs="Courier New"/>
          <w:noProof/>
          <w:sz w:val="20"/>
          <w:szCs w:val="20"/>
          <w:lang w:val="en-US"/>
        </w:rPr>
        <w:t>// method for receiving turn count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//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// method for check is striaght line is empty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//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bool CheckStraightLine( Cell&amp; currentCell, Cell&amp; nextCell );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//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// method for check is diagonal line is empty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//</w:t>
      </w: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9F2BC1" w:rsidRPr="009F2BC1" w:rsidRDefault="009F2BC1" w:rsidP="009F2BC1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9F2BC1">
        <w:rPr>
          <w:rFonts w:ascii="Courier New" w:hAnsi="Courier New" w:cs="Courier New"/>
          <w:noProof/>
          <w:sz w:val="20"/>
          <w:szCs w:val="20"/>
          <w:lang w:val="en-US"/>
        </w:rPr>
        <w:tab/>
        <w:t>bool CheckDiagLine( Cell&amp; currentCell, Cell&amp; nextCell );</w:t>
      </w:r>
    </w:p>
    <w:p w:rsidR="009F2BC1" w:rsidRPr="005046B4" w:rsidRDefault="009F2BC1" w:rsidP="009F2BC1">
      <w:pPr>
        <w:spacing w:after="0" w:line="240" w:lineRule="auto"/>
        <w:ind w:left="1701"/>
        <w:rPr>
          <w:sz w:val="28"/>
          <w:szCs w:val="28"/>
          <w:lang w:val="en-US"/>
        </w:rPr>
      </w:pPr>
      <w:r w:rsidRPr="005046B4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AF6760" w:rsidRPr="005046B4" w:rsidRDefault="00E47959" w:rsidP="00E47959">
      <w:pPr>
        <w:spacing w:after="0" w:line="240" w:lineRule="auto"/>
        <w:ind w:left="1701" w:right="850"/>
        <w:rPr>
          <w:b/>
          <w:sz w:val="28"/>
          <w:szCs w:val="28"/>
          <w:lang w:val="en-US"/>
        </w:rPr>
      </w:pPr>
      <w:r w:rsidRPr="005046B4">
        <w:rPr>
          <w:b/>
          <w:sz w:val="28"/>
          <w:szCs w:val="28"/>
          <w:lang w:val="en-US"/>
        </w:rPr>
        <w:tab/>
      </w:r>
      <w:proofErr w:type="gramStart"/>
      <w:r w:rsidRPr="005046B4">
        <w:rPr>
          <w:b/>
          <w:sz w:val="28"/>
          <w:szCs w:val="28"/>
          <w:lang w:val="en-US"/>
        </w:rPr>
        <w:t>6</w:t>
      </w:r>
      <w:proofErr w:type="gramEnd"/>
      <w:r w:rsidRPr="005046B4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БЛОК</w:t>
      </w:r>
      <w:r w:rsidRPr="005046B4">
        <w:rPr>
          <w:b/>
          <w:sz w:val="28"/>
          <w:szCs w:val="28"/>
          <w:lang w:val="en-US"/>
        </w:rPr>
        <w:t>-</w:t>
      </w:r>
      <w:r>
        <w:rPr>
          <w:b/>
          <w:sz w:val="28"/>
          <w:szCs w:val="28"/>
        </w:rPr>
        <w:t>СХЕМА</w:t>
      </w:r>
      <w:r w:rsidRPr="005046B4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АЛГОРИТМА</w:t>
      </w:r>
    </w:p>
    <w:p w:rsidR="006C7BA2" w:rsidRPr="005046B4" w:rsidRDefault="006C7BA2" w:rsidP="00E47959">
      <w:pPr>
        <w:spacing w:after="0" w:line="240" w:lineRule="auto"/>
        <w:ind w:left="1701" w:right="850"/>
        <w:rPr>
          <w:b/>
          <w:sz w:val="28"/>
          <w:szCs w:val="28"/>
          <w:lang w:val="en-US"/>
        </w:rPr>
      </w:pPr>
    </w:p>
    <w:p w:rsidR="00E47959" w:rsidRPr="005046B4" w:rsidRDefault="00E47959" w:rsidP="006C7BA2">
      <w:pPr>
        <w:spacing w:after="0" w:line="240" w:lineRule="auto"/>
        <w:ind w:left="1701" w:right="850" w:firstLine="717"/>
        <w:rPr>
          <w:sz w:val="28"/>
          <w:szCs w:val="28"/>
          <w:lang w:val="en-US"/>
        </w:rPr>
      </w:pPr>
      <w:r w:rsidRPr="005046B4">
        <w:rPr>
          <w:b/>
          <w:sz w:val="28"/>
          <w:szCs w:val="28"/>
          <w:lang w:val="en-US"/>
        </w:rPr>
        <w:lastRenderedPageBreak/>
        <w:t xml:space="preserve">6.1 </w:t>
      </w:r>
      <w:r w:rsidR="005046B4">
        <w:rPr>
          <w:b/>
          <w:sz w:val="28"/>
          <w:szCs w:val="28"/>
        </w:rPr>
        <w:t>Метод</w:t>
      </w:r>
      <w:r w:rsidRPr="005046B4">
        <w:rPr>
          <w:b/>
          <w:sz w:val="28"/>
          <w:szCs w:val="28"/>
          <w:lang w:val="en-US"/>
        </w:rPr>
        <w:t xml:space="preserve"> </w:t>
      </w:r>
      <w:r w:rsidR="006C7BA2">
        <w:rPr>
          <w:b/>
          <w:sz w:val="28"/>
          <w:szCs w:val="28"/>
          <w:lang w:val="en-US"/>
        </w:rPr>
        <w:t>bool</w:t>
      </w:r>
      <w:r w:rsidR="006C7BA2" w:rsidRPr="005046B4">
        <w:rPr>
          <w:b/>
          <w:sz w:val="28"/>
          <w:szCs w:val="28"/>
          <w:lang w:val="en-US"/>
        </w:rPr>
        <w:t xml:space="preserve"> </w:t>
      </w:r>
      <w:proofErr w:type="spellStart"/>
      <w:proofErr w:type="gramStart"/>
      <w:r w:rsidR="006C7BA2">
        <w:rPr>
          <w:b/>
          <w:sz w:val="28"/>
          <w:szCs w:val="28"/>
          <w:lang w:val="en-US"/>
        </w:rPr>
        <w:t>MoveFigure</w:t>
      </w:r>
      <w:proofErr w:type="spellEnd"/>
      <w:r w:rsidR="006C7BA2" w:rsidRPr="005046B4">
        <w:rPr>
          <w:b/>
          <w:sz w:val="28"/>
          <w:szCs w:val="28"/>
          <w:lang w:val="en-US"/>
        </w:rPr>
        <w:t>(</w:t>
      </w:r>
      <w:proofErr w:type="gramEnd"/>
      <w:r w:rsidR="006C7BA2" w:rsidRPr="005046B4">
        <w:rPr>
          <w:b/>
          <w:sz w:val="28"/>
          <w:szCs w:val="28"/>
          <w:lang w:val="en-US"/>
        </w:rPr>
        <w:t xml:space="preserve"> </w:t>
      </w:r>
      <w:r w:rsidR="006C7BA2">
        <w:rPr>
          <w:b/>
          <w:sz w:val="28"/>
          <w:szCs w:val="28"/>
          <w:lang w:val="en-US"/>
        </w:rPr>
        <w:t>Cell</w:t>
      </w:r>
      <w:r w:rsidR="006C7BA2" w:rsidRPr="005046B4">
        <w:rPr>
          <w:b/>
          <w:sz w:val="28"/>
          <w:szCs w:val="28"/>
          <w:lang w:val="en-US"/>
        </w:rPr>
        <w:t xml:space="preserve">&amp; </w:t>
      </w:r>
      <w:proofErr w:type="spellStart"/>
      <w:r w:rsidR="006C7BA2">
        <w:rPr>
          <w:b/>
          <w:sz w:val="28"/>
          <w:szCs w:val="28"/>
          <w:lang w:val="en-US"/>
        </w:rPr>
        <w:t>nextCell</w:t>
      </w:r>
      <w:proofErr w:type="spellEnd"/>
      <w:r w:rsidR="006C7BA2" w:rsidRPr="005046B4">
        <w:rPr>
          <w:b/>
          <w:sz w:val="28"/>
          <w:szCs w:val="28"/>
          <w:lang w:val="en-US"/>
        </w:rPr>
        <w:t xml:space="preserve"> )</w:t>
      </w:r>
      <w:r w:rsidR="005046B4" w:rsidRPr="005046B4">
        <w:rPr>
          <w:b/>
          <w:sz w:val="28"/>
          <w:szCs w:val="28"/>
          <w:lang w:val="en-US"/>
        </w:rPr>
        <w:t xml:space="preserve"> </w:t>
      </w:r>
      <w:r w:rsidR="005046B4">
        <w:rPr>
          <w:b/>
          <w:sz w:val="28"/>
          <w:szCs w:val="28"/>
        </w:rPr>
        <w:t>класса</w:t>
      </w:r>
      <w:r w:rsidR="005046B4" w:rsidRPr="005046B4">
        <w:rPr>
          <w:b/>
          <w:sz w:val="28"/>
          <w:szCs w:val="28"/>
          <w:lang w:val="en-US"/>
        </w:rPr>
        <w:t xml:space="preserve"> </w:t>
      </w:r>
      <w:r w:rsidR="005046B4">
        <w:rPr>
          <w:b/>
          <w:sz w:val="28"/>
          <w:szCs w:val="28"/>
          <w:lang w:val="en-US"/>
        </w:rPr>
        <w:t>Cell</w:t>
      </w:r>
      <w:r w:rsidR="006C7BA2" w:rsidRPr="005046B4">
        <w:rPr>
          <w:b/>
          <w:sz w:val="28"/>
          <w:szCs w:val="28"/>
          <w:lang w:val="en-US"/>
        </w:rPr>
        <w:t xml:space="preserve"> – </w:t>
      </w:r>
      <w:r w:rsidR="005046B4">
        <w:rPr>
          <w:sz w:val="28"/>
          <w:szCs w:val="28"/>
        </w:rPr>
        <w:t>метод</w:t>
      </w:r>
      <w:r w:rsidR="005046B4" w:rsidRPr="005046B4">
        <w:rPr>
          <w:sz w:val="28"/>
          <w:szCs w:val="28"/>
          <w:lang w:val="en-US"/>
        </w:rPr>
        <w:t xml:space="preserve"> </w:t>
      </w:r>
      <w:r w:rsidR="006C7BA2">
        <w:rPr>
          <w:sz w:val="28"/>
          <w:szCs w:val="28"/>
        </w:rPr>
        <w:t>перемещает</w:t>
      </w:r>
      <w:r w:rsidR="006C7BA2" w:rsidRPr="005046B4">
        <w:rPr>
          <w:sz w:val="28"/>
          <w:szCs w:val="28"/>
          <w:lang w:val="en-US"/>
        </w:rPr>
        <w:t xml:space="preserve"> </w:t>
      </w:r>
      <w:r w:rsidR="006C7BA2">
        <w:rPr>
          <w:sz w:val="28"/>
          <w:szCs w:val="28"/>
        </w:rPr>
        <w:t>фигуру</w:t>
      </w:r>
      <w:r w:rsidR="006C7BA2" w:rsidRPr="005046B4">
        <w:rPr>
          <w:sz w:val="28"/>
          <w:szCs w:val="28"/>
          <w:lang w:val="en-US"/>
        </w:rPr>
        <w:t xml:space="preserve"> </w:t>
      </w:r>
      <w:r w:rsidR="006C7BA2">
        <w:rPr>
          <w:sz w:val="28"/>
          <w:szCs w:val="28"/>
        </w:rPr>
        <w:t>с</w:t>
      </w:r>
      <w:r w:rsidR="006C7BA2" w:rsidRPr="005046B4">
        <w:rPr>
          <w:sz w:val="28"/>
          <w:szCs w:val="28"/>
          <w:lang w:val="en-US"/>
        </w:rPr>
        <w:t xml:space="preserve"> </w:t>
      </w:r>
      <w:r w:rsidR="006C7BA2">
        <w:rPr>
          <w:sz w:val="28"/>
          <w:szCs w:val="28"/>
        </w:rPr>
        <w:t>текущей</w:t>
      </w:r>
      <w:r w:rsidR="006C7BA2" w:rsidRPr="005046B4">
        <w:rPr>
          <w:sz w:val="28"/>
          <w:szCs w:val="28"/>
          <w:lang w:val="en-US"/>
        </w:rPr>
        <w:t xml:space="preserve"> </w:t>
      </w:r>
      <w:r w:rsidR="006C7BA2">
        <w:rPr>
          <w:sz w:val="28"/>
          <w:szCs w:val="28"/>
        </w:rPr>
        <w:t>клетку</w:t>
      </w:r>
      <w:r w:rsidR="006C7BA2" w:rsidRPr="005046B4">
        <w:rPr>
          <w:sz w:val="28"/>
          <w:szCs w:val="28"/>
          <w:lang w:val="en-US"/>
        </w:rPr>
        <w:t xml:space="preserve"> </w:t>
      </w:r>
      <w:r w:rsidR="006C7BA2">
        <w:rPr>
          <w:sz w:val="28"/>
          <w:szCs w:val="28"/>
        </w:rPr>
        <w:t>на</w:t>
      </w:r>
      <w:r w:rsidR="006C7BA2" w:rsidRPr="005046B4">
        <w:rPr>
          <w:sz w:val="28"/>
          <w:szCs w:val="28"/>
          <w:lang w:val="en-US"/>
        </w:rPr>
        <w:t xml:space="preserve"> </w:t>
      </w:r>
      <w:proofErr w:type="spellStart"/>
      <w:r w:rsidR="006C7BA2">
        <w:rPr>
          <w:sz w:val="28"/>
          <w:szCs w:val="28"/>
          <w:lang w:val="en-US"/>
        </w:rPr>
        <w:t>nextCell</w:t>
      </w:r>
      <w:proofErr w:type="spellEnd"/>
      <w:r w:rsidR="006C7BA2" w:rsidRPr="005046B4">
        <w:rPr>
          <w:sz w:val="28"/>
          <w:szCs w:val="28"/>
          <w:lang w:val="en-US"/>
        </w:rPr>
        <w:t xml:space="preserve"> </w:t>
      </w:r>
      <w:r w:rsidR="006C7BA2">
        <w:rPr>
          <w:sz w:val="28"/>
          <w:szCs w:val="28"/>
        </w:rPr>
        <w:t>клетку</w:t>
      </w:r>
    </w:p>
    <w:p w:rsidR="006C7BA2" w:rsidRPr="005046B4" w:rsidRDefault="006C7BA2" w:rsidP="00E47959">
      <w:pPr>
        <w:spacing w:after="0" w:line="240" w:lineRule="auto"/>
        <w:ind w:left="1701" w:right="850"/>
        <w:rPr>
          <w:sz w:val="28"/>
          <w:szCs w:val="28"/>
          <w:lang w:val="en-US"/>
        </w:rPr>
      </w:pPr>
    </w:p>
    <w:p w:rsidR="00E47959" w:rsidRPr="006C7BA2" w:rsidRDefault="00D44A7A" w:rsidP="00E47959">
      <w:pPr>
        <w:spacing w:after="0" w:line="240" w:lineRule="auto"/>
        <w:ind w:left="1701" w:right="850"/>
        <w:rPr>
          <w:b/>
          <w:sz w:val="28"/>
          <w:szCs w:val="28"/>
        </w:rPr>
      </w:pPr>
      <w:r>
        <w:object w:dxaOrig="11629" w:dyaOrig="153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.2pt;height:606.6pt" o:ole="">
            <v:imagedata r:id="rId13" o:title=""/>
          </v:shape>
          <o:OLEObject Type="Embed" ProgID="Visio.Drawing.11" ShapeID="_x0000_i1025" DrawAspect="Content" ObjectID="_1512178595" r:id="rId14"/>
        </w:object>
      </w:r>
      <w:r w:rsidR="00E47959" w:rsidRPr="006C7BA2">
        <w:rPr>
          <w:b/>
          <w:sz w:val="28"/>
          <w:szCs w:val="28"/>
        </w:rPr>
        <w:tab/>
      </w:r>
    </w:p>
    <w:p w:rsidR="00B75DC7" w:rsidRPr="00B75DC7" w:rsidRDefault="002E0564" w:rsidP="002E0564">
      <w:pPr>
        <w:spacing w:after="0" w:line="240" w:lineRule="auto"/>
        <w:ind w:left="1701" w:right="850" w:firstLine="717"/>
        <w:rPr>
          <w:sz w:val="28"/>
          <w:szCs w:val="28"/>
        </w:rPr>
      </w:pPr>
      <w:r w:rsidRPr="00B75DC7">
        <w:rPr>
          <w:b/>
          <w:sz w:val="28"/>
          <w:szCs w:val="28"/>
        </w:rPr>
        <w:t xml:space="preserve">6.2 </w:t>
      </w:r>
      <w:r w:rsidR="005046B4">
        <w:rPr>
          <w:b/>
          <w:sz w:val="28"/>
          <w:szCs w:val="28"/>
        </w:rPr>
        <w:t>Функция</w:t>
      </w:r>
      <w:r w:rsidRPr="00B75DC7">
        <w:rPr>
          <w:b/>
          <w:sz w:val="28"/>
          <w:szCs w:val="28"/>
        </w:rPr>
        <w:t xml:space="preserve"> </w:t>
      </w:r>
      <w:proofErr w:type="spellStart"/>
      <w:r w:rsidR="00B75DC7">
        <w:rPr>
          <w:b/>
          <w:sz w:val="28"/>
          <w:szCs w:val="28"/>
          <w:lang w:val="en-US"/>
        </w:rPr>
        <w:t>int</w:t>
      </w:r>
      <w:proofErr w:type="spellEnd"/>
      <w:r w:rsidRPr="00B75DC7">
        <w:rPr>
          <w:b/>
          <w:sz w:val="28"/>
          <w:szCs w:val="28"/>
        </w:rPr>
        <w:t xml:space="preserve"> </w:t>
      </w:r>
      <w:proofErr w:type="spellStart"/>
      <w:proofErr w:type="gramStart"/>
      <w:r w:rsidR="00B75DC7">
        <w:rPr>
          <w:b/>
          <w:sz w:val="28"/>
          <w:szCs w:val="28"/>
          <w:lang w:val="en-US"/>
        </w:rPr>
        <w:t>EnterMsgLoop</w:t>
      </w:r>
      <w:proofErr w:type="spellEnd"/>
      <w:r w:rsidRPr="00B75DC7">
        <w:rPr>
          <w:b/>
          <w:sz w:val="28"/>
          <w:szCs w:val="28"/>
        </w:rPr>
        <w:t>(</w:t>
      </w:r>
      <w:r w:rsidR="00B75DC7" w:rsidRPr="00B75DC7">
        <w:rPr>
          <w:b/>
          <w:sz w:val="28"/>
          <w:szCs w:val="28"/>
        </w:rPr>
        <w:t xml:space="preserve"> </w:t>
      </w:r>
      <w:r w:rsidR="00B75DC7">
        <w:rPr>
          <w:b/>
          <w:sz w:val="28"/>
          <w:szCs w:val="28"/>
          <w:lang w:val="en-US"/>
        </w:rPr>
        <w:t>bool</w:t>
      </w:r>
      <w:proofErr w:type="gramEnd"/>
      <w:r w:rsidR="00B75DC7" w:rsidRPr="00B75DC7">
        <w:rPr>
          <w:b/>
          <w:sz w:val="28"/>
          <w:szCs w:val="28"/>
        </w:rPr>
        <w:t xml:space="preserve"> ( *</w:t>
      </w:r>
      <w:proofErr w:type="spellStart"/>
      <w:r w:rsidR="00B75DC7">
        <w:rPr>
          <w:b/>
          <w:sz w:val="28"/>
          <w:szCs w:val="28"/>
          <w:lang w:val="en-US"/>
        </w:rPr>
        <w:t>ptr</w:t>
      </w:r>
      <w:proofErr w:type="spellEnd"/>
      <w:r w:rsidR="00B75DC7" w:rsidRPr="00B75DC7">
        <w:rPr>
          <w:b/>
          <w:sz w:val="28"/>
          <w:szCs w:val="28"/>
        </w:rPr>
        <w:t>_</w:t>
      </w:r>
      <w:r w:rsidR="00B75DC7">
        <w:rPr>
          <w:b/>
          <w:sz w:val="28"/>
          <w:szCs w:val="28"/>
          <w:lang w:val="en-US"/>
        </w:rPr>
        <w:t>display</w:t>
      </w:r>
      <w:r w:rsidR="00B75DC7" w:rsidRPr="00B75DC7">
        <w:rPr>
          <w:b/>
          <w:sz w:val="28"/>
          <w:szCs w:val="28"/>
        </w:rPr>
        <w:t xml:space="preserve"> )         ( </w:t>
      </w:r>
      <w:r w:rsidR="00B75DC7">
        <w:rPr>
          <w:b/>
          <w:sz w:val="28"/>
          <w:szCs w:val="28"/>
          <w:lang w:val="en-US"/>
        </w:rPr>
        <w:t>float</w:t>
      </w:r>
      <w:r w:rsidR="00B75DC7" w:rsidRPr="00B75DC7">
        <w:rPr>
          <w:b/>
          <w:sz w:val="28"/>
          <w:szCs w:val="28"/>
        </w:rPr>
        <w:t xml:space="preserve"> </w:t>
      </w:r>
      <w:proofErr w:type="spellStart"/>
      <w:r w:rsidR="00B75DC7">
        <w:rPr>
          <w:b/>
          <w:sz w:val="28"/>
          <w:szCs w:val="28"/>
          <w:lang w:val="en-US"/>
        </w:rPr>
        <w:t>timeDelta</w:t>
      </w:r>
      <w:proofErr w:type="spellEnd"/>
      <w:r w:rsidR="00B75DC7" w:rsidRPr="00B75DC7">
        <w:rPr>
          <w:b/>
          <w:sz w:val="28"/>
          <w:szCs w:val="28"/>
        </w:rPr>
        <w:t xml:space="preserve"> ) </w:t>
      </w:r>
      <w:r w:rsidRPr="00B75DC7">
        <w:rPr>
          <w:b/>
          <w:sz w:val="28"/>
          <w:szCs w:val="28"/>
        </w:rPr>
        <w:t xml:space="preserve">) – </w:t>
      </w:r>
      <w:r>
        <w:rPr>
          <w:sz w:val="28"/>
          <w:szCs w:val="28"/>
        </w:rPr>
        <w:t>функция</w:t>
      </w:r>
      <w:r w:rsidRPr="00B75DC7">
        <w:rPr>
          <w:sz w:val="28"/>
          <w:szCs w:val="28"/>
        </w:rPr>
        <w:t xml:space="preserve"> </w:t>
      </w:r>
      <w:r w:rsidR="00B75DC7">
        <w:rPr>
          <w:sz w:val="28"/>
          <w:szCs w:val="28"/>
        </w:rPr>
        <w:t>отображения</w:t>
      </w:r>
      <w:r w:rsidR="00671BC6">
        <w:rPr>
          <w:sz w:val="28"/>
          <w:szCs w:val="28"/>
        </w:rPr>
        <w:t xml:space="preserve"> игрового мира</w:t>
      </w:r>
    </w:p>
    <w:p w:rsidR="00AF6760" w:rsidRPr="00B75DC7" w:rsidRDefault="00AF6760" w:rsidP="00776747">
      <w:pPr>
        <w:spacing w:after="0"/>
        <w:ind w:left="1701" w:right="851"/>
        <w:rPr>
          <w:b/>
          <w:sz w:val="28"/>
          <w:szCs w:val="28"/>
        </w:rPr>
      </w:pPr>
    </w:p>
    <w:p w:rsidR="00AF6760" w:rsidRPr="00B75DC7" w:rsidRDefault="00671BC6" w:rsidP="003D2B04">
      <w:pPr>
        <w:spacing w:after="280"/>
        <w:ind w:left="1701" w:right="851"/>
        <w:rPr>
          <w:b/>
          <w:sz w:val="28"/>
          <w:szCs w:val="28"/>
        </w:rPr>
      </w:pPr>
      <w:r>
        <w:object w:dxaOrig="11531" w:dyaOrig="15362">
          <v:shape id="_x0000_i1026" type="#_x0000_t75" style="width:468pt;height:622.8pt" o:ole="">
            <v:imagedata r:id="rId15" o:title=""/>
          </v:shape>
          <o:OLEObject Type="Embed" ProgID="Visio.Drawing.11" ShapeID="_x0000_i1026" DrawAspect="Content" ObjectID="_1512178596" r:id="rId16"/>
        </w:object>
      </w:r>
    </w:p>
    <w:p w:rsidR="005046B4" w:rsidRDefault="005046B4" w:rsidP="005046B4">
      <w:pPr>
        <w:spacing w:after="0" w:line="240" w:lineRule="auto"/>
        <w:ind w:left="1701" w:right="850" w:firstLine="423"/>
        <w:rPr>
          <w:b/>
          <w:sz w:val="28"/>
          <w:szCs w:val="28"/>
        </w:rPr>
      </w:pPr>
      <w:r w:rsidRPr="00E4341B">
        <w:rPr>
          <w:b/>
          <w:sz w:val="28"/>
          <w:szCs w:val="28"/>
        </w:rPr>
        <w:t xml:space="preserve">7 </w:t>
      </w:r>
      <w:r>
        <w:rPr>
          <w:b/>
          <w:sz w:val="28"/>
          <w:szCs w:val="28"/>
        </w:rPr>
        <w:t>АЛГОРИТМЫ ПО ШАГАМ</w:t>
      </w:r>
    </w:p>
    <w:p w:rsidR="005046B4" w:rsidRDefault="005046B4" w:rsidP="005046B4">
      <w:pPr>
        <w:spacing w:after="0" w:line="240" w:lineRule="auto"/>
        <w:ind w:left="1701" w:right="850" w:firstLine="423"/>
        <w:rPr>
          <w:b/>
          <w:sz w:val="28"/>
          <w:szCs w:val="28"/>
        </w:rPr>
      </w:pPr>
    </w:p>
    <w:p w:rsidR="005046B4" w:rsidRDefault="005046B4" w:rsidP="005046B4">
      <w:pPr>
        <w:spacing w:after="0" w:line="240" w:lineRule="auto"/>
        <w:ind w:left="1701" w:right="850" w:firstLine="423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ab/>
      </w:r>
      <w:r w:rsidRPr="00997DDF">
        <w:rPr>
          <w:b/>
          <w:sz w:val="28"/>
          <w:szCs w:val="28"/>
        </w:rPr>
        <w:t xml:space="preserve">7.1 </w:t>
      </w:r>
      <w:r w:rsidR="00F315A4" w:rsidRPr="00997DDF">
        <w:rPr>
          <w:b/>
          <w:sz w:val="28"/>
          <w:szCs w:val="28"/>
        </w:rPr>
        <w:t xml:space="preserve">Метод </w:t>
      </w:r>
      <w:r w:rsidR="00F315A4" w:rsidRPr="00997DDF">
        <w:rPr>
          <w:b/>
          <w:sz w:val="28"/>
          <w:szCs w:val="28"/>
          <w:lang w:val="en-US"/>
        </w:rPr>
        <w:t>void</w:t>
      </w:r>
      <w:r w:rsidR="00F315A4" w:rsidRPr="00997DDF">
        <w:rPr>
          <w:b/>
          <w:sz w:val="28"/>
          <w:szCs w:val="28"/>
        </w:rPr>
        <w:t xml:space="preserve"> </w:t>
      </w:r>
      <w:proofErr w:type="gramStart"/>
      <w:r w:rsidR="00F315A4" w:rsidRPr="00997DDF">
        <w:rPr>
          <w:b/>
          <w:sz w:val="28"/>
          <w:szCs w:val="28"/>
          <w:lang w:val="en-US"/>
        </w:rPr>
        <w:t>Draw</w:t>
      </w:r>
      <w:r w:rsidR="00BF5FA9" w:rsidRPr="00997DDF">
        <w:rPr>
          <w:b/>
          <w:sz w:val="28"/>
          <w:szCs w:val="28"/>
        </w:rPr>
        <w:t>(</w:t>
      </w:r>
      <w:proofErr w:type="gramEnd"/>
      <w:r w:rsidR="00F315A4" w:rsidRPr="00997DDF">
        <w:rPr>
          <w:b/>
          <w:sz w:val="28"/>
          <w:szCs w:val="28"/>
          <w:lang w:val="en-US"/>
        </w:rPr>
        <w:t>D</w:t>
      </w:r>
      <w:r w:rsidR="00F315A4" w:rsidRPr="00997DDF">
        <w:rPr>
          <w:b/>
          <w:sz w:val="28"/>
          <w:szCs w:val="28"/>
        </w:rPr>
        <w:t>3</w:t>
      </w:r>
      <w:r w:rsidR="00F315A4" w:rsidRPr="00997DDF">
        <w:rPr>
          <w:b/>
          <w:sz w:val="28"/>
          <w:szCs w:val="28"/>
          <w:lang w:val="en-US"/>
        </w:rPr>
        <w:t>DXMATRIX</w:t>
      </w:r>
      <w:r w:rsidR="00F315A4" w:rsidRPr="00997DDF">
        <w:rPr>
          <w:b/>
          <w:sz w:val="28"/>
          <w:szCs w:val="28"/>
        </w:rPr>
        <w:t xml:space="preserve"> </w:t>
      </w:r>
      <w:r w:rsidR="00F315A4" w:rsidRPr="00997DDF">
        <w:rPr>
          <w:b/>
          <w:sz w:val="28"/>
          <w:szCs w:val="28"/>
          <w:lang w:val="en-US"/>
        </w:rPr>
        <w:t>g</w:t>
      </w:r>
      <w:r w:rsidR="00F315A4" w:rsidRPr="00997DDF">
        <w:rPr>
          <w:b/>
          <w:sz w:val="28"/>
          <w:szCs w:val="28"/>
        </w:rPr>
        <w:t>_</w:t>
      </w:r>
      <w:r w:rsidR="00F315A4" w:rsidRPr="00997DDF">
        <w:rPr>
          <w:b/>
          <w:sz w:val="28"/>
          <w:szCs w:val="28"/>
          <w:lang w:val="en-US"/>
        </w:rPr>
        <w:t>Matrix</w:t>
      </w:r>
      <w:r w:rsidR="00F315A4" w:rsidRPr="00997DDF">
        <w:rPr>
          <w:b/>
          <w:sz w:val="28"/>
          <w:szCs w:val="28"/>
        </w:rPr>
        <w:t xml:space="preserve">, </w:t>
      </w:r>
      <w:proofErr w:type="spellStart"/>
      <w:r w:rsidR="00F315A4" w:rsidRPr="00997DDF">
        <w:rPr>
          <w:b/>
          <w:sz w:val="28"/>
          <w:szCs w:val="28"/>
          <w:lang w:val="en-US"/>
        </w:rPr>
        <w:t>IDirect</w:t>
      </w:r>
      <w:proofErr w:type="spellEnd"/>
      <w:r w:rsidR="00F315A4" w:rsidRPr="00997DDF">
        <w:rPr>
          <w:b/>
          <w:sz w:val="28"/>
          <w:szCs w:val="28"/>
        </w:rPr>
        <w:t>3</w:t>
      </w:r>
      <w:proofErr w:type="spellStart"/>
      <w:r w:rsidR="00F315A4" w:rsidRPr="00997DDF">
        <w:rPr>
          <w:b/>
          <w:sz w:val="28"/>
          <w:szCs w:val="28"/>
          <w:lang w:val="en-US"/>
        </w:rPr>
        <w:t>DDevice</w:t>
      </w:r>
      <w:proofErr w:type="spellEnd"/>
      <w:r w:rsidR="00F315A4" w:rsidRPr="00997DDF">
        <w:rPr>
          <w:b/>
          <w:sz w:val="28"/>
          <w:szCs w:val="28"/>
        </w:rPr>
        <w:t xml:space="preserve">9* </w:t>
      </w:r>
      <w:r w:rsidR="00F315A4" w:rsidRPr="00997DDF">
        <w:rPr>
          <w:b/>
          <w:sz w:val="28"/>
          <w:szCs w:val="28"/>
          <w:lang w:val="en-US"/>
        </w:rPr>
        <w:t>g</w:t>
      </w:r>
      <w:r w:rsidR="00F315A4" w:rsidRPr="00997DDF">
        <w:rPr>
          <w:b/>
          <w:sz w:val="28"/>
          <w:szCs w:val="28"/>
        </w:rPr>
        <w:t>_</w:t>
      </w:r>
      <w:proofErr w:type="spellStart"/>
      <w:r w:rsidR="00F315A4" w:rsidRPr="00997DDF">
        <w:rPr>
          <w:b/>
          <w:sz w:val="28"/>
          <w:szCs w:val="28"/>
          <w:lang w:val="en-US"/>
        </w:rPr>
        <w:t>pDevice</w:t>
      </w:r>
      <w:proofErr w:type="spellEnd"/>
      <w:r w:rsidR="00F315A4" w:rsidRPr="00997DDF">
        <w:rPr>
          <w:b/>
          <w:sz w:val="28"/>
          <w:szCs w:val="28"/>
        </w:rPr>
        <w:t>)</w:t>
      </w:r>
      <w:r w:rsidR="000343B2" w:rsidRPr="000343B2">
        <w:rPr>
          <w:b/>
          <w:sz w:val="28"/>
          <w:szCs w:val="28"/>
        </w:rPr>
        <w:t xml:space="preserve"> </w:t>
      </w:r>
      <w:r w:rsidR="000343B2">
        <w:rPr>
          <w:b/>
          <w:sz w:val="28"/>
          <w:szCs w:val="28"/>
        </w:rPr>
        <w:t xml:space="preserve">класса </w:t>
      </w:r>
      <w:r w:rsidR="000343B2">
        <w:rPr>
          <w:b/>
          <w:sz w:val="28"/>
          <w:szCs w:val="28"/>
          <w:lang w:val="en-US"/>
        </w:rPr>
        <w:t>Chessboard</w:t>
      </w:r>
      <w:r w:rsidR="00F315A4" w:rsidRPr="00F315A4">
        <w:rPr>
          <w:b/>
          <w:sz w:val="28"/>
          <w:szCs w:val="28"/>
        </w:rPr>
        <w:t xml:space="preserve"> – </w:t>
      </w:r>
      <w:r w:rsidR="00F315A4">
        <w:rPr>
          <w:sz w:val="28"/>
          <w:szCs w:val="28"/>
        </w:rPr>
        <w:t>метод</w:t>
      </w:r>
      <w:r w:rsidR="00F315A4" w:rsidRPr="00F315A4">
        <w:rPr>
          <w:sz w:val="28"/>
          <w:szCs w:val="28"/>
        </w:rPr>
        <w:t xml:space="preserve"> </w:t>
      </w:r>
      <w:r w:rsidR="00F315A4">
        <w:rPr>
          <w:sz w:val="28"/>
          <w:szCs w:val="28"/>
        </w:rPr>
        <w:t>визуализации шахматной доски</w:t>
      </w:r>
      <w:r w:rsidR="000343B2">
        <w:rPr>
          <w:sz w:val="28"/>
          <w:szCs w:val="28"/>
        </w:rPr>
        <w:t>:</w:t>
      </w:r>
    </w:p>
    <w:p w:rsidR="00F315A4" w:rsidRDefault="00F315A4" w:rsidP="005046B4">
      <w:pPr>
        <w:spacing w:after="0" w:line="240" w:lineRule="auto"/>
        <w:ind w:left="1701" w:right="850" w:firstLine="423"/>
        <w:rPr>
          <w:sz w:val="28"/>
          <w:szCs w:val="28"/>
        </w:rPr>
      </w:pPr>
    </w:p>
    <w:p w:rsidR="00F315A4" w:rsidRDefault="00F315A4" w:rsidP="00F315A4">
      <w:pPr>
        <w:pStyle w:val="ListParagraph"/>
        <w:numPr>
          <w:ilvl w:val="0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>Начало.</w:t>
      </w:r>
    </w:p>
    <w:p w:rsidR="00F315A4" w:rsidRDefault="00F315A4" w:rsidP="00F315A4">
      <w:pPr>
        <w:pStyle w:val="ListParagraph"/>
        <w:numPr>
          <w:ilvl w:val="0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>Входные данные:</w:t>
      </w:r>
    </w:p>
    <w:p w:rsidR="00F315A4" w:rsidRDefault="00F315A4" w:rsidP="00F315A4">
      <w:pPr>
        <w:pStyle w:val="ListParagraph"/>
        <w:spacing w:after="0" w:line="240" w:lineRule="auto"/>
        <w:ind w:left="2484" w:right="850" w:firstLine="348"/>
        <w:rPr>
          <w:sz w:val="28"/>
          <w:szCs w:val="28"/>
        </w:rPr>
      </w:pPr>
      <w:r w:rsidRPr="00F315A4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board</w:t>
      </w:r>
      <w:r w:rsidRPr="00F315A4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F315A4">
        <w:rPr>
          <w:sz w:val="28"/>
          <w:szCs w:val="28"/>
        </w:rPr>
        <w:t xml:space="preserve"> </w:t>
      </w:r>
      <w:r>
        <w:rPr>
          <w:sz w:val="28"/>
          <w:szCs w:val="28"/>
        </w:rPr>
        <w:t>массив клеток;</w:t>
      </w:r>
    </w:p>
    <w:p w:rsidR="005853D0" w:rsidRDefault="005853D0" w:rsidP="00F315A4">
      <w:pPr>
        <w:pStyle w:val="ListParagraph"/>
        <w:spacing w:after="0" w:line="240" w:lineRule="auto"/>
        <w:ind w:left="2484" w:right="850" w:firstLine="348"/>
        <w:rPr>
          <w:sz w:val="28"/>
          <w:szCs w:val="28"/>
        </w:rPr>
      </w:pPr>
      <w:r>
        <w:rPr>
          <w:sz w:val="28"/>
          <w:szCs w:val="28"/>
        </w:rPr>
        <w:t>_</w:t>
      </w:r>
      <w:proofErr w:type="spellStart"/>
      <w:r>
        <w:rPr>
          <w:sz w:val="28"/>
          <w:szCs w:val="28"/>
          <w:lang w:val="en-US"/>
        </w:rPr>
        <w:t>currentX</w:t>
      </w:r>
      <w:proofErr w:type="spellEnd"/>
      <w:r w:rsidRPr="005853D0">
        <w:rPr>
          <w:sz w:val="28"/>
          <w:szCs w:val="28"/>
        </w:rPr>
        <w:t xml:space="preserve"> – </w:t>
      </w:r>
      <w:r>
        <w:rPr>
          <w:sz w:val="28"/>
          <w:szCs w:val="28"/>
        </w:rPr>
        <w:t>Х-координата клетки, на которую установлен курсор;</w:t>
      </w:r>
    </w:p>
    <w:p w:rsidR="005853D0" w:rsidRPr="005853D0" w:rsidRDefault="005853D0" w:rsidP="00F315A4">
      <w:pPr>
        <w:pStyle w:val="ListParagraph"/>
        <w:spacing w:after="0" w:line="240" w:lineRule="auto"/>
        <w:ind w:left="2484" w:right="850" w:firstLine="348"/>
        <w:rPr>
          <w:sz w:val="28"/>
          <w:szCs w:val="28"/>
        </w:rPr>
      </w:pPr>
      <w:r w:rsidRPr="005853D0">
        <w:rPr>
          <w:sz w:val="28"/>
          <w:szCs w:val="28"/>
        </w:rPr>
        <w:t>_</w:t>
      </w:r>
      <w:proofErr w:type="spellStart"/>
      <w:r>
        <w:rPr>
          <w:sz w:val="28"/>
          <w:szCs w:val="28"/>
          <w:lang w:val="en-US"/>
        </w:rPr>
        <w:t>currentY</w:t>
      </w:r>
      <w:proofErr w:type="spellEnd"/>
      <w:r w:rsidRPr="005853D0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Y</w:t>
      </w:r>
      <w:r w:rsidRPr="005853D0">
        <w:rPr>
          <w:sz w:val="28"/>
          <w:szCs w:val="28"/>
        </w:rPr>
        <w:t>-</w:t>
      </w:r>
      <w:r>
        <w:rPr>
          <w:sz w:val="28"/>
          <w:szCs w:val="28"/>
        </w:rPr>
        <w:t>координата клетки, на которую установлен курсор;</w:t>
      </w:r>
    </w:p>
    <w:p w:rsidR="00F315A4" w:rsidRDefault="00F315A4" w:rsidP="00F315A4">
      <w:pPr>
        <w:pStyle w:val="ListParagraph"/>
        <w:spacing w:after="0" w:line="240" w:lineRule="auto"/>
        <w:ind w:left="2484" w:right="850"/>
        <w:rPr>
          <w:sz w:val="28"/>
          <w:szCs w:val="28"/>
        </w:rPr>
      </w:pPr>
      <w:r>
        <w:rPr>
          <w:sz w:val="28"/>
          <w:szCs w:val="28"/>
        </w:rPr>
        <w:t>Выходные данные:</w:t>
      </w:r>
    </w:p>
    <w:p w:rsidR="00F315A4" w:rsidRDefault="00F315A4" w:rsidP="00F315A4">
      <w:pPr>
        <w:pStyle w:val="ListParagraph"/>
        <w:spacing w:after="0" w:line="240" w:lineRule="auto"/>
        <w:ind w:left="2484" w:right="850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>
        <w:rPr>
          <w:sz w:val="28"/>
          <w:szCs w:val="28"/>
        </w:rPr>
        <w:tab/>
        <w:t>_</w:t>
      </w:r>
      <w:r>
        <w:rPr>
          <w:sz w:val="28"/>
          <w:szCs w:val="28"/>
          <w:lang w:val="en-US"/>
        </w:rPr>
        <w:t>board</w:t>
      </w:r>
      <w:r w:rsidRPr="005853D0">
        <w:rPr>
          <w:sz w:val="28"/>
          <w:szCs w:val="28"/>
        </w:rPr>
        <w:t xml:space="preserve"> – </w:t>
      </w:r>
      <w:r>
        <w:rPr>
          <w:sz w:val="28"/>
          <w:szCs w:val="28"/>
        </w:rPr>
        <w:t>массив клеток;</w:t>
      </w:r>
    </w:p>
    <w:p w:rsidR="00F315A4" w:rsidRPr="00A76FB2" w:rsidRDefault="00A76FB2" w:rsidP="00F315A4">
      <w:pPr>
        <w:pStyle w:val="ListParagraph"/>
        <w:numPr>
          <w:ilvl w:val="0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Вызов метода очистки экрана </w:t>
      </w:r>
      <w:proofErr w:type="gramStart"/>
      <w:r>
        <w:rPr>
          <w:sz w:val="28"/>
          <w:szCs w:val="28"/>
          <w:lang w:val="en-US"/>
        </w:rPr>
        <w:t>Clear</w:t>
      </w:r>
      <w:r w:rsidR="00BF5FA9">
        <w:rPr>
          <w:sz w:val="28"/>
          <w:szCs w:val="28"/>
        </w:rPr>
        <w:t>(</w:t>
      </w:r>
      <w:proofErr w:type="gramEnd"/>
      <w:r w:rsidRPr="00A76FB2">
        <w:rPr>
          <w:sz w:val="28"/>
          <w:szCs w:val="28"/>
        </w:rPr>
        <w:t>)</w:t>
      </w:r>
      <w:r>
        <w:rPr>
          <w:sz w:val="28"/>
          <w:szCs w:val="28"/>
        </w:rPr>
        <w:t xml:space="preserve"> из интерфейса </w:t>
      </w:r>
      <w:proofErr w:type="spellStart"/>
      <w:r>
        <w:rPr>
          <w:sz w:val="28"/>
          <w:szCs w:val="28"/>
          <w:lang w:val="en-US"/>
        </w:rPr>
        <w:t>IDirect</w:t>
      </w:r>
      <w:proofErr w:type="spellEnd"/>
      <w:r w:rsidRPr="00A76FB2">
        <w:rPr>
          <w:sz w:val="28"/>
          <w:szCs w:val="28"/>
        </w:rPr>
        <w:t>3</w:t>
      </w:r>
      <w:proofErr w:type="spellStart"/>
      <w:r>
        <w:rPr>
          <w:sz w:val="28"/>
          <w:szCs w:val="28"/>
          <w:lang w:val="en-US"/>
        </w:rPr>
        <w:t>DDevice</w:t>
      </w:r>
      <w:proofErr w:type="spellEnd"/>
      <w:r w:rsidRPr="00A76FB2">
        <w:rPr>
          <w:sz w:val="28"/>
          <w:szCs w:val="28"/>
        </w:rPr>
        <w:t>9.</w:t>
      </w:r>
    </w:p>
    <w:p w:rsidR="00A76FB2" w:rsidRPr="00A76FB2" w:rsidRDefault="00A76FB2" w:rsidP="00F315A4">
      <w:pPr>
        <w:pStyle w:val="ListParagraph"/>
        <w:numPr>
          <w:ilvl w:val="0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Вызов метода начала сцены </w:t>
      </w:r>
      <w:proofErr w:type="spellStart"/>
      <w:proofErr w:type="gramStart"/>
      <w:r>
        <w:rPr>
          <w:sz w:val="28"/>
          <w:szCs w:val="28"/>
          <w:lang w:val="en-US"/>
        </w:rPr>
        <w:t>BeginScene</w:t>
      </w:r>
      <w:proofErr w:type="spellEnd"/>
      <w:r w:rsidR="00BF5FA9">
        <w:rPr>
          <w:sz w:val="28"/>
          <w:szCs w:val="28"/>
        </w:rPr>
        <w:t>(</w:t>
      </w:r>
      <w:proofErr w:type="gramEnd"/>
      <w:r w:rsidRPr="00A76FB2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из интерфейса </w:t>
      </w:r>
      <w:proofErr w:type="spellStart"/>
      <w:r>
        <w:rPr>
          <w:sz w:val="28"/>
          <w:szCs w:val="28"/>
          <w:lang w:val="en-US"/>
        </w:rPr>
        <w:t>IDirect</w:t>
      </w:r>
      <w:proofErr w:type="spellEnd"/>
      <w:r w:rsidRPr="00A76FB2">
        <w:rPr>
          <w:sz w:val="28"/>
          <w:szCs w:val="28"/>
        </w:rPr>
        <w:t>3</w:t>
      </w:r>
      <w:proofErr w:type="spellStart"/>
      <w:r>
        <w:rPr>
          <w:sz w:val="28"/>
          <w:szCs w:val="28"/>
          <w:lang w:val="en-US"/>
        </w:rPr>
        <w:t>DDevice</w:t>
      </w:r>
      <w:proofErr w:type="spellEnd"/>
      <w:r w:rsidRPr="00A76FB2">
        <w:rPr>
          <w:sz w:val="28"/>
          <w:szCs w:val="28"/>
        </w:rPr>
        <w:t>9.</w:t>
      </w:r>
    </w:p>
    <w:p w:rsidR="00A76FB2" w:rsidRDefault="00A76FB2" w:rsidP="00F315A4">
      <w:pPr>
        <w:pStyle w:val="ListParagraph"/>
        <w:numPr>
          <w:ilvl w:val="0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Цикл с параметром </w:t>
      </w:r>
      <w:r w:rsidR="005853D0">
        <w:rPr>
          <w:sz w:val="28"/>
          <w:szCs w:val="28"/>
          <w:lang w:val="en-US"/>
        </w:rPr>
        <w:t>y</w:t>
      </w:r>
      <w:r w:rsidR="005853D0" w:rsidRPr="005853D0">
        <w:rPr>
          <w:sz w:val="28"/>
          <w:szCs w:val="28"/>
        </w:rPr>
        <w:t xml:space="preserve"> </w:t>
      </w:r>
      <w:r w:rsidR="005853D0">
        <w:rPr>
          <w:sz w:val="28"/>
          <w:szCs w:val="28"/>
        </w:rPr>
        <w:t>по вертикальному ряду шахматной доски.</w:t>
      </w:r>
    </w:p>
    <w:p w:rsidR="005853D0" w:rsidRDefault="005853D0" w:rsidP="005853D0">
      <w:pPr>
        <w:pStyle w:val="ListParagraph"/>
        <w:numPr>
          <w:ilvl w:val="1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Цикл с параметром </w:t>
      </w:r>
      <w:r>
        <w:rPr>
          <w:sz w:val="28"/>
          <w:szCs w:val="28"/>
          <w:lang w:val="en-US"/>
        </w:rPr>
        <w:t>x</w:t>
      </w:r>
      <w:r w:rsidRPr="005853D0">
        <w:rPr>
          <w:sz w:val="28"/>
          <w:szCs w:val="28"/>
        </w:rPr>
        <w:t xml:space="preserve"> </w:t>
      </w:r>
      <w:r>
        <w:rPr>
          <w:sz w:val="28"/>
          <w:szCs w:val="28"/>
        </w:rPr>
        <w:t>по горизонтальному ряду шахматной доски.</w:t>
      </w:r>
    </w:p>
    <w:p w:rsidR="005853D0" w:rsidRPr="005853D0" w:rsidRDefault="005853D0" w:rsidP="005853D0">
      <w:pPr>
        <w:pStyle w:val="ListParagraph"/>
        <w:numPr>
          <w:ilvl w:val="2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Вызов функции </w:t>
      </w:r>
      <w:r>
        <w:rPr>
          <w:sz w:val="28"/>
          <w:szCs w:val="28"/>
          <w:lang w:val="en-US"/>
        </w:rPr>
        <w:t>D</w:t>
      </w:r>
      <w:r w:rsidRPr="005853D0">
        <w:rPr>
          <w:sz w:val="28"/>
          <w:szCs w:val="28"/>
        </w:rPr>
        <w:t>3</w:t>
      </w:r>
      <w:proofErr w:type="spellStart"/>
      <w:proofErr w:type="gramStart"/>
      <w:r>
        <w:rPr>
          <w:sz w:val="28"/>
          <w:szCs w:val="28"/>
          <w:lang w:val="en-US"/>
        </w:rPr>
        <w:t>DXMatrixTranslation</w:t>
      </w:r>
      <w:proofErr w:type="spellEnd"/>
      <w:r w:rsidR="00BF5FA9">
        <w:rPr>
          <w:sz w:val="28"/>
          <w:szCs w:val="28"/>
        </w:rPr>
        <w:t>(</w:t>
      </w:r>
      <w:proofErr w:type="gramEnd"/>
      <w:r>
        <w:rPr>
          <w:sz w:val="28"/>
          <w:szCs w:val="28"/>
        </w:rPr>
        <w:t xml:space="preserve">) для создания матрицы преобразования в </w:t>
      </w:r>
      <w:r>
        <w:rPr>
          <w:sz w:val="28"/>
          <w:szCs w:val="28"/>
          <w:lang w:val="en-US"/>
        </w:rPr>
        <w:t>g</w:t>
      </w:r>
      <w:r w:rsidRPr="005853D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Matrix</w:t>
      </w:r>
      <w:r w:rsidRPr="005853D0">
        <w:rPr>
          <w:sz w:val="28"/>
          <w:szCs w:val="28"/>
        </w:rPr>
        <w:t>.</w:t>
      </w:r>
    </w:p>
    <w:p w:rsidR="005853D0" w:rsidRPr="005853D0" w:rsidRDefault="005853D0" w:rsidP="005853D0">
      <w:pPr>
        <w:pStyle w:val="ListParagraph"/>
        <w:numPr>
          <w:ilvl w:val="2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Вызов метода </w:t>
      </w:r>
      <w:proofErr w:type="spellStart"/>
      <w:proofErr w:type="gramStart"/>
      <w:r>
        <w:rPr>
          <w:sz w:val="28"/>
          <w:szCs w:val="28"/>
          <w:lang w:val="en-US"/>
        </w:rPr>
        <w:t>SetTransform</w:t>
      </w:r>
      <w:proofErr w:type="spellEnd"/>
      <w:r w:rsidR="00BF5FA9">
        <w:rPr>
          <w:sz w:val="28"/>
          <w:szCs w:val="28"/>
        </w:rPr>
        <w:t>(</w:t>
      </w:r>
      <w:proofErr w:type="gramEnd"/>
      <w:r>
        <w:rPr>
          <w:sz w:val="28"/>
          <w:szCs w:val="28"/>
        </w:rPr>
        <w:t xml:space="preserve">) из интерфейса </w:t>
      </w:r>
      <w:proofErr w:type="spellStart"/>
      <w:r>
        <w:rPr>
          <w:sz w:val="28"/>
          <w:szCs w:val="28"/>
          <w:lang w:val="en-US"/>
        </w:rPr>
        <w:t>IDirect</w:t>
      </w:r>
      <w:proofErr w:type="spellEnd"/>
      <w:r w:rsidRPr="005853D0">
        <w:rPr>
          <w:sz w:val="28"/>
          <w:szCs w:val="28"/>
        </w:rPr>
        <w:t>3</w:t>
      </w:r>
      <w:proofErr w:type="spellStart"/>
      <w:r>
        <w:rPr>
          <w:sz w:val="28"/>
          <w:szCs w:val="28"/>
          <w:lang w:val="en-US"/>
        </w:rPr>
        <w:t>DDevice</w:t>
      </w:r>
      <w:proofErr w:type="spellEnd"/>
      <w:r w:rsidRPr="005853D0">
        <w:rPr>
          <w:sz w:val="28"/>
          <w:szCs w:val="28"/>
        </w:rPr>
        <w:t xml:space="preserve">9 </w:t>
      </w:r>
      <w:r>
        <w:rPr>
          <w:sz w:val="28"/>
          <w:szCs w:val="28"/>
        </w:rPr>
        <w:t xml:space="preserve">для установки мировой матрицы с параметрами </w:t>
      </w:r>
      <w:r>
        <w:rPr>
          <w:sz w:val="28"/>
          <w:szCs w:val="28"/>
          <w:lang w:val="en-US"/>
        </w:rPr>
        <w:t>g</w:t>
      </w:r>
      <w:r w:rsidRPr="005853D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Matrix</w:t>
      </w:r>
      <w:r w:rsidRPr="005853D0">
        <w:rPr>
          <w:sz w:val="28"/>
          <w:szCs w:val="28"/>
        </w:rPr>
        <w:t>.</w:t>
      </w:r>
    </w:p>
    <w:p w:rsidR="005853D0" w:rsidRDefault="005853D0" w:rsidP="005853D0">
      <w:pPr>
        <w:pStyle w:val="ListParagraph"/>
        <w:numPr>
          <w:ilvl w:val="2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Если </w:t>
      </w:r>
      <w:r w:rsidRPr="005853D0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board</w:t>
      </w:r>
      <w:r w:rsidRPr="005853D0">
        <w:rPr>
          <w:sz w:val="28"/>
          <w:szCs w:val="28"/>
        </w:rPr>
        <w:t>[</w:t>
      </w:r>
      <w:r>
        <w:rPr>
          <w:sz w:val="28"/>
          <w:szCs w:val="28"/>
          <w:lang w:val="en-US"/>
        </w:rPr>
        <w:t>x</w:t>
      </w:r>
      <w:r w:rsidRPr="005853D0">
        <w:rPr>
          <w:sz w:val="28"/>
          <w:szCs w:val="28"/>
        </w:rPr>
        <w:t>][</w:t>
      </w:r>
      <w:r>
        <w:rPr>
          <w:sz w:val="28"/>
          <w:szCs w:val="28"/>
          <w:lang w:val="en-US"/>
        </w:rPr>
        <w:t>y</w:t>
      </w:r>
      <w:r w:rsidRPr="005853D0">
        <w:rPr>
          <w:sz w:val="28"/>
          <w:szCs w:val="28"/>
        </w:rPr>
        <w:t xml:space="preserve">] </w:t>
      </w:r>
      <w:r>
        <w:rPr>
          <w:sz w:val="28"/>
          <w:szCs w:val="28"/>
        </w:rPr>
        <w:t xml:space="preserve">не содержит </w:t>
      </w:r>
      <w:proofErr w:type="gramStart"/>
      <w:r>
        <w:rPr>
          <w:sz w:val="28"/>
          <w:szCs w:val="28"/>
        </w:rPr>
        <w:t>фигуры,  то</w:t>
      </w:r>
      <w:proofErr w:type="gramEnd"/>
    </w:p>
    <w:p w:rsidR="005853D0" w:rsidRPr="005853D0" w:rsidRDefault="005853D0" w:rsidP="005853D0">
      <w:pPr>
        <w:pStyle w:val="ListParagraph"/>
        <w:numPr>
          <w:ilvl w:val="3"/>
          <w:numId w:val="6"/>
        </w:numPr>
        <w:spacing w:after="0" w:line="240" w:lineRule="auto"/>
        <w:ind w:right="850"/>
        <w:rPr>
          <w:sz w:val="28"/>
          <w:szCs w:val="28"/>
          <w:lang w:val="en-US"/>
        </w:rPr>
      </w:pPr>
      <w:r>
        <w:rPr>
          <w:sz w:val="28"/>
          <w:szCs w:val="28"/>
        </w:rPr>
        <w:t>Если</w:t>
      </w:r>
      <w:r w:rsidRPr="005853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x = _</w:t>
      </w:r>
      <w:proofErr w:type="spellStart"/>
      <w:r>
        <w:rPr>
          <w:sz w:val="28"/>
          <w:szCs w:val="28"/>
          <w:lang w:val="en-US"/>
        </w:rPr>
        <w:t>currentX</w:t>
      </w:r>
      <w:proofErr w:type="spellEnd"/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</w:t>
      </w:r>
      <w:r w:rsidRPr="005853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y = _</w:t>
      </w:r>
      <w:proofErr w:type="spellStart"/>
      <w:r>
        <w:rPr>
          <w:sz w:val="28"/>
          <w:szCs w:val="28"/>
          <w:lang w:val="en-US"/>
        </w:rPr>
        <w:t>currentY</w:t>
      </w:r>
      <w:proofErr w:type="spellEnd"/>
      <w:r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</w:rPr>
        <w:t>то</w:t>
      </w:r>
    </w:p>
    <w:p w:rsidR="00DE7595" w:rsidRDefault="005853D0" w:rsidP="005853D0">
      <w:pPr>
        <w:pStyle w:val="ListParagraph"/>
        <w:numPr>
          <w:ilvl w:val="4"/>
          <w:numId w:val="6"/>
        </w:numPr>
        <w:spacing w:after="0" w:line="240" w:lineRule="auto"/>
        <w:ind w:right="850"/>
        <w:rPr>
          <w:sz w:val="28"/>
          <w:szCs w:val="28"/>
        </w:rPr>
      </w:pPr>
      <w:r w:rsidRPr="004B178E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 xml:space="preserve">Вызываем метод </w:t>
      </w:r>
      <w:proofErr w:type="gramStart"/>
      <w:r>
        <w:rPr>
          <w:sz w:val="28"/>
          <w:szCs w:val="28"/>
          <w:lang w:val="en-US"/>
        </w:rPr>
        <w:t>Draw</w:t>
      </w:r>
      <w:r w:rsidR="00BF5FA9">
        <w:rPr>
          <w:sz w:val="28"/>
          <w:szCs w:val="28"/>
        </w:rPr>
        <w:t>(</w:t>
      </w:r>
      <w:proofErr w:type="gramEnd"/>
      <w:r w:rsidRPr="005853D0">
        <w:rPr>
          <w:sz w:val="28"/>
          <w:szCs w:val="28"/>
        </w:rPr>
        <w:t xml:space="preserve">) </w:t>
      </w:r>
      <w:r>
        <w:rPr>
          <w:sz w:val="28"/>
          <w:szCs w:val="28"/>
        </w:rPr>
        <w:t>для клетки, устанавливаем зеленый цвет</w:t>
      </w:r>
      <w:r w:rsidR="00DE7595">
        <w:rPr>
          <w:sz w:val="28"/>
          <w:szCs w:val="28"/>
        </w:rPr>
        <w:t>.</w:t>
      </w:r>
    </w:p>
    <w:p w:rsidR="00DE7595" w:rsidRDefault="00DE7595" w:rsidP="00DE7595">
      <w:pPr>
        <w:pStyle w:val="ListParagraph"/>
        <w:numPr>
          <w:ilvl w:val="3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Иначе если </w:t>
      </w:r>
      <w:r>
        <w:rPr>
          <w:sz w:val="28"/>
          <w:szCs w:val="28"/>
          <w:lang w:val="en-US"/>
        </w:rPr>
        <w:t>x</w:t>
      </w:r>
      <w:r w:rsidRPr="00DE7595">
        <w:rPr>
          <w:sz w:val="28"/>
          <w:szCs w:val="28"/>
        </w:rPr>
        <w:t xml:space="preserve"> – </w:t>
      </w:r>
      <w:r>
        <w:rPr>
          <w:sz w:val="28"/>
          <w:szCs w:val="28"/>
        </w:rPr>
        <w:t>четное число, то</w:t>
      </w:r>
    </w:p>
    <w:p w:rsidR="00DE7595" w:rsidRDefault="00DE7595" w:rsidP="00DE7595">
      <w:pPr>
        <w:pStyle w:val="ListParagraph"/>
        <w:numPr>
          <w:ilvl w:val="4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 Если </w:t>
      </w:r>
      <w:r>
        <w:rPr>
          <w:sz w:val="28"/>
          <w:szCs w:val="28"/>
          <w:lang w:val="en-US"/>
        </w:rPr>
        <w:t>y</w:t>
      </w:r>
      <w:r w:rsidRPr="00DE7595">
        <w:rPr>
          <w:sz w:val="28"/>
          <w:szCs w:val="28"/>
        </w:rPr>
        <w:t xml:space="preserve"> – </w:t>
      </w:r>
      <w:r>
        <w:rPr>
          <w:sz w:val="28"/>
          <w:szCs w:val="28"/>
        </w:rPr>
        <w:t>четное число, то</w:t>
      </w:r>
    </w:p>
    <w:p w:rsidR="005853D0" w:rsidRDefault="005853D0" w:rsidP="00DE7595">
      <w:pPr>
        <w:pStyle w:val="ListParagraph"/>
        <w:numPr>
          <w:ilvl w:val="5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DE7595">
        <w:rPr>
          <w:sz w:val="28"/>
          <w:szCs w:val="28"/>
        </w:rPr>
        <w:t xml:space="preserve">Вызываем метод </w:t>
      </w:r>
      <w:proofErr w:type="gramStart"/>
      <w:r w:rsidR="00DE7595">
        <w:rPr>
          <w:sz w:val="28"/>
          <w:szCs w:val="28"/>
          <w:lang w:val="en-US"/>
        </w:rPr>
        <w:t>Draw</w:t>
      </w:r>
      <w:r w:rsidR="00BF5FA9">
        <w:rPr>
          <w:sz w:val="28"/>
          <w:szCs w:val="28"/>
        </w:rPr>
        <w:t>(</w:t>
      </w:r>
      <w:proofErr w:type="gramEnd"/>
      <w:r w:rsidR="00DE7595" w:rsidRPr="00DE7595">
        <w:rPr>
          <w:sz w:val="28"/>
          <w:szCs w:val="28"/>
        </w:rPr>
        <w:t xml:space="preserve">) </w:t>
      </w:r>
      <w:r w:rsidR="00DE7595">
        <w:rPr>
          <w:sz w:val="28"/>
          <w:szCs w:val="28"/>
        </w:rPr>
        <w:t>для клетки, устанавливаем белый цвет.</w:t>
      </w:r>
    </w:p>
    <w:p w:rsidR="00DE7595" w:rsidRDefault="00DE7595" w:rsidP="00DE7595">
      <w:pPr>
        <w:pStyle w:val="ListParagraph"/>
        <w:numPr>
          <w:ilvl w:val="4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 Иначе </w:t>
      </w:r>
    </w:p>
    <w:p w:rsidR="00DE7595" w:rsidRDefault="00DE7595" w:rsidP="00DE7595">
      <w:pPr>
        <w:pStyle w:val="ListParagraph"/>
        <w:numPr>
          <w:ilvl w:val="5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Вызываем метод </w:t>
      </w:r>
      <w:proofErr w:type="gramStart"/>
      <w:r>
        <w:rPr>
          <w:sz w:val="28"/>
          <w:szCs w:val="28"/>
          <w:lang w:val="en-US"/>
        </w:rPr>
        <w:t>Draw</w:t>
      </w:r>
      <w:r w:rsidR="00BF5FA9">
        <w:rPr>
          <w:sz w:val="28"/>
          <w:szCs w:val="28"/>
        </w:rPr>
        <w:t>(</w:t>
      </w:r>
      <w:proofErr w:type="gramEnd"/>
      <w:r w:rsidRPr="00DE7595">
        <w:rPr>
          <w:sz w:val="28"/>
          <w:szCs w:val="28"/>
        </w:rPr>
        <w:t xml:space="preserve">) </w:t>
      </w:r>
      <w:r>
        <w:rPr>
          <w:sz w:val="28"/>
          <w:szCs w:val="28"/>
        </w:rPr>
        <w:t>для клетки, устанавливаем черный цвет</w:t>
      </w:r>
      <w:r w:rsidR="005C7A14">
        <w:rPr>
          <w:sz w:val="28"/>
          <w:szCs w:val="28"/>
        </w:rPr>
        <w:t>.</w:t>
      </w:r>
    </w:p>
    <w:p w:rsidR="005C7A14" w:rsidRDefault="005C7A14" w:rsidP="005C7A14">
      <w:pPr>
        <w:pStyle w:val="ListParagraph"/>
        <w:numPr>
          <w:ilvl w:val="3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>Иначе</w:t>
      </w:r>
    </w:p>
    <w:p w:rsidR="005C7A14" w:rsidRDefault="005C7A14" w:rsidP="005C7A14">
      <w:pPr>
        <w:pStyle w:val="ListParagraph"/>
        <w:numPr>
          <w:ilvl w:val="4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 Если </w:t>
      </w:r>
      <w:r>
        <w:rPr>
          <w:sz w:val="28"/>
          <w:szCs w:val="28"/>
          <w:lang w:val="en-US"/>
        </w:rPr>
        <w:t>y</w:t>
      </w:r>
      <w:r w:rsidRPr="005C7A14">
        <w:rPr>
          <w:sz w:val="28"/>
          <w:szCs w:val="28"/>
        </w:rPr>
        <w:t xml:space="preserve"> – </w:t>
      </w:r>
      <w:r>
        <w:rPr>
          <w:sz w:val="28"/>
          <w:szCs w:val="28"/>
        </w:rPr>
        <w:t>четное число, то</w:t>
      </w:r>
    </w:p>
    <w:p w:rsidR="005C7A14" w:rsidRDefault="005C7A14" w:rsidP="005C7A14">
      <w:pPr>
        <w:pStyle w:val="ListParagraph"/>
        <w:numPr>
          <w:ilvl w:val="5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Вызываем метод </w:t>
      </w:r>
      <w:proofErr w:type="gramStart"/>
      <w:r>
        <w:rPr>
          <w:sz w:val="28"/>
          <w:szCs w:val="28"/>
          <w:lang w:val="en-US"/>
        </w:rPr>
        <w:t>Draw</w:t>
      </w:r>
      <w:r w:rsidRPr="005C7A14">
        <w:rPr>
          <w:sz w:val="28"/>
          <w:szCs w:val="28"/>
        </w:rPr>
        <w:t>(</w:t>
      </w:r>
      <w:proofErr w:type="gramEnd"/>
      <w:r w:rsidRPr="005C7A14">
        <w:rPr>
          <w:sz w:val="28"/>
          <w:szCs w:val="28"/>
        </w:rPr>
        <w:t xml:space="preserve">) </w:t>
      </w:r>
      <w:r>
        <w:rPr>
          <w:sz w:val="28"/>
          <w:szCs w:val="28"/>
        </w:rPr>
        <w:t>для клетки, устанавливаем черный цвет.</w:t>
      </w:r>
    </w:p>
    <w:p w:rsidR="005C7A14" w:rsidRDefault="005C7A14" w:rsidP="005C7A14">
      <w:pPr>
        <w:pStyle w:val="ListParagraph"/>
        <w:numPr>
          <w:ilvl w:val="4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 Иначе</w:t>
      </w:r>
    </w:p>
    <w:p w:rsidR="005C7A14" w:rsidRDefault="005C7A14" w:rsidP="005C7A14">
      <w:pPr>
        <w:pStyle w:val="ListParagraph"/>
        <w:numPr>
          <w:ilvl w:val="5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Вызываем метод </w:t>
      </w:r>
      <w:proofErr w:type="gramStart"/>
      <w:r>
        <w:rPr>
          <w:sz w:val="28"/>
          <w:szCs w:val="28"/>
          <w:lang w:val="en-US"/>
        </w:rPr>
        <w:t>Draw</w:t>
      </w:r>
      <w:r w:rsidRPr="005C7A14">
        <w:rPr>
          <w:sz w:val="28"/>
          <w:szCs w:val="28"/>
        </w:rPr>
        <w:t>(</w:t>
      </w:r>
      <w:proofErr w:type="gramEnd"/>
      <w:r w:rsidRPr="005C7A14">
        <w:rPr>
          <w:sz w:val="28"/>
          <w:szCs w:val="28"/>
        </w:rPr>
        <w:t xml:space="preserve">) </w:t>
      </w:r>
      <w:r>
        <w:rPr>
          <w:sz w:val="28"/>
          <w:szCs w:val="28"/>
        </w:rPr>
        <w:t>для клетки, устанавливаем белый цвет.</w:t>
      </w:r>
    </w:p>
    <w:p w:rsidR="005C7A14" w:rsidRDefault="00D650F6" w:rsidP="005C7A14">
      <w:pPr>
        <w:pStyle w:val="ListParagraph"/>
        <w:numPr>
          <w:ilvl w:val="2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>Иначе</w:t>
      </w:r>
    </w:p>
    <w:p w:rsidR="00D650F6" w:rsidRPr="00D650F6" w:rsidRDefault="00D650F6" w:rsidP="00D650F6">
      <w:pPr>
        <w:pStyle w:val="ListParagraph"/>
        <w:numPr>
          <w:ilvl w:val="3"/>
          <w:numId w:val="6"/>
        </w:numPr>
        <w:spacing w:after="0" w:line="240" w:lineRule="auto"/>
        <w:ind w:right="850"/>
        <w:rPr>
          <w:sz w:val="28"/>
          <w:szCs w:val="28"/>
          <w:lang w:val="en-US"/>
        </w:rPr>
      </w:pPr>
      <w:r>
        <w:rPr>
          <w:sz w:val="28"/>
          <w:szCs w:val="28"/>
        </w:rPr>
        <w:t>Если</w:t>
      </w:r>
      <w:r w:rsidRPr="00D650F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x = _</w:t>
      </w:r>
      <w:proofErr w:type="spellStart"/>
      <w:r>
        <w:rPr>
          <w:sz w:val="28"/>
          <w:szCs w:val="28"/>
          <w:lang w:val="en-US"/>
        </w:rPr>
        <w:t>currentX</w:t>
      </w:r>
      <w:proofErr w:type="spellEnd"/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и</w:t>
      </w:r>
      <w:r w:rsidRPr="00D650F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y = _</w:t>
      </w:r>
      <w:proofErr w:type="spellStart"/>
      <w:r>
        <w:rPr>
          <w:sz w:val="28"/>
          <w:szCs w:val="28"/>
          <w:lang w:val="en-US"/>
        </w:rPr>
        <w:t>currentY</w:t>
      </w:r>
      <w:proofErr w:type="spellEnd"/>
      <w:r w:rsidRPr="00D650F6"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</w:rPr>
        <w:t>то</w:t>
      </w:r>
    </w:p>
    <w:p w:rsidR="00D650F6" w:rsidRDefault="00D650F6" w:rsidP="00D650F6">
      <w:pPr>
        <w:pStyle w:val="ListParagraph"/>
        <w:numPr>
          <w:ilvl w:val="4"/>
          <w:numId w:val="6"/>
        </w:numPr>
        <w:spacing w:after="0" w:line="240" w:lineRule="auto"/>
        <w:ind w:right="850"/>
        <w:rPr>
          <w:sz w:val="28"/>
          <w:szCs w:val="28"/>
        </w:rPr>
      </w:pPr>
      <w:r w:rsidRPr="00E4341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 xml:space="preserve">Вызываем метод </w:t>
      </w:r>
      <w:r>
        <w:rPr>
          <w:sz w:val="28"/>
          <w:szCs w:val="28"/>
          <w:lang w:val="en-US"/>
        </w:rPr>
        <w:t>Draw</w:t>
      </w:r>
      <w:r w:rsidRPr="00D650F6">
        <w:rPr>
          <w:sz w:val="28"/>
          <w:szCs w:val="28"/>
        </w:rPr>
        <w:t xml:space="preserve"> </w:t>
      </w:r>
      <w:r>
        <w:rPr>
          <w:sz w:val="28"/>
          <w:szCs w:val="28"/>
        </w:rPr>
        <w:t>для фигуры на клетке, устанавливаем зеленый цвет.</w:t>
      </w:r>
    </w:p>
    <w:p w:rsidR="00D650F6" w:rsidRDefault="00D650F6" w:rsidP="00D650F6">
      <w:pPr>
        <w:pStyle w:val="ListParagraph"/>
        <w:numPr>
          <w:ilvl w:val="3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>Иначе если фигура на клетке белая, то</w:t>
      </w:r>
    </w:p>
    <w:p w:rsidR="00D650F6" w:rsidRDefault="00D650F6" w:rsidP="00D650F6">
      <w:pPr>
        <w:pStyle w:val="ListParagraph"/>
        <w:numPr>
          <w:ilvl w:val="4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Вызываем метод </w:t>
      </w:r>
      <w:r>
        <w:rPr>
          <w:sz w:val="28"/>
          <w:szCs w:val="28"/>
          <w:lang w:val="en-US"/>
        </w:rPr>
        <w:t>Draw</w:t>
      </w:r>
      <w:r w:rsidRPr="00D650F6">
        <w:rPr>
          <w:sz w:val="28"/>
          <w:szCs w:val="28"/>
        </w:rPr>
        <w:t xml:space="preserve"> </w:t>
      </w:r>
      <w:r>
        <w:rPr>
          <w:sz w:val="28"/>
          <w:szCs w:val="28"/>
        </w:rPr>
        <w:t>для фигуры на клетке, устанавливаем желтый цвет.</w:t>
      </w:r>
    </w:p>
    <w:p w:rsidR="00D650F6" w:rsidRDefault="00D650F6" w:rsidP="00D650F6">
      <w:pPr>
        <w:pStyle w:val="ListParagraph"/>
        <w:numPr>
          <w:ilvl w:val="3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>Иначе если фигура на клетке черная, то</w:t>
      </w:r>
    </w:p>
    <w:p w:rsidR="00D650F6" w:rsidRDefault="00D650F6" w:rsidP="00D650F6">
      <w:pPr>
        <w:pStyle w:val="ListParagraph"/>
        <w:numPr>
          <w:ilvl w:val="4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 Вызываем метод </w:t>
      </w:r>
      <w:r>
        <w:rPr>
          <w:sz w:val="28"/>
          <w:szCs w:val="28"/>
          <w:lang w:val="en-US"/>
        </w:rPr>
        <w:t>Draw</w:t>
      </w:r>
      <w:r w:rsidRPr="00D650F6">
        <w:rPr>
          <w:sz w:val="28"/>
          <w:szCs w:val="28"/>
        </w:rPr>
        <w:t xml:space="preserve"> </w:t>
      </w:r>
      <w:r>
        <w:rPr>
          <w:sz w:val="28"/>
          <w:szCs w:val="28"/>
        </w:rPr>
        <w:t>для фигуры на клетке, устанавливаем синий цвет.</w:t>
      </w:r>
    </w:p>
    <w:p w:rsidR="00D650F6" w:rsidRPr="00D650F6" w:rsidRDefault="00D650F6" w:rsidP="00D650F6">
      <w:pPr>
        <w:pStyle w:val="ListParagraph"/>
        <w:numPr>
          <w:ilvl w:val="1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Конец цикла с параметром </w:t>
      </w:r>
      <w:r>
        <w:rPr>
          <w:sz w:val="28"/>
          <w:szCs w:val="28"/>
          <w:lang w:val="en-US"/>
        </w:rPr>
        <w:t>x</w:t>
      </w:r>
      <w:r w:rsidRPr="00D650F6">
        <w:rPr>
          <w:sz w:val="28"/>
          <w:szCs w:val="28"/>
        </w:rPr>
        <w:t>.</w:t>
      </w:r>
    </w:p>
    <w:p w:rsidR="00D650F6" w:rsidRDefault="00D650F6" w:rsidP="00D650F6">
      <w:pPr>
        <w:pStyle w:val="ListParagraph"/>
        <w:numPr>
          <w:ilvl w:val="0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>Конец цикла с параметром у.</w:t>
      </w:r>
    </w:p>
    <w:p w:rsidR="00D650F6" w:rsidRPr="00D650F6" w:rsidRDefault="00D650F6" w:rsidP="00D650F6">
      <w:pPr>
        <w:pStyle w:val="ListParagraph"/>
        <w:numPr>
          <w:ilvl w:val="0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>Вызов метода конца сцены</w:t>
      </w:r>
      <w:r w:rsidRPr="00D650F6">
        <w:rPr>
          <w:sz w:val="28"/>
          <w:szCs w:val="28"/>
        </w:rPr>
        <w:t xml:space="preserve"> </w:t>
      </w:r>
      <w:proofErr w:type="spellStart"/>
      <w:proofErr w:type="gramStart"/>
      <w:r>
        <w:rPr>
          <w:sz w:val="28"/>
          <w:szCs w:val="28"/>
          <w:lang w:val="en-US"/>
        </w:rPr>
        <w:t>EndScene</w:t>
      </w:r>
      <w:proofErr w:type="spellEnd"/>
      <w:r w:rsidR="00BF5FA9">
        <w:rPr>
          <w:sz w:val="28"/>
          <w:szCs w:val="28"/>
        </w:rPr>
        <w:t>(</w:t>
      </w:r>
      <w:proofErr w:type="gramEnd"/>
      <w:r w:rsidRPr="00A76FB2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из интерфейса </w:t>
      </w:r>
      <w:proofErr w:type="spellStart"/>
      <w:r>
        <w:rPr>
          <w:sz w:val="28"/>
          <w:szCs w:val="28"/>
          <w:lang w:val="en-US"/>
        </w:rPr>
        <w:t>IDirect</w:t>
      </w:r>
      <w:proofErr w:type="spellEnd"/>
      <w:r w:rsidRPr="00A76FB2">
        <w:rPr>
          <w:sz w:val="28"/>
          <w:szCs w:val="28"/>
        </w:rPr>
        <w:t>3</w:t>
      </w:r>
      <w:proofErr w:type="spellStart"/>
      <w:r>
        <w:rPr>
          <w:sz w:val="28"/>
          <w:szCs w:val="28"/>
          <w:lang w:val="en-US"/>
        </w:rPr>
        <w:t>DDevice</w:t>
      </w:r>
      <w:proofErr w:type="spellEnd"/>
      <w:r w:rsidRPr="00A76FB2">
        <w:rPr>
          <w:sz w:val="28"/>
          <w:szCs w:val="28"/>
        </w:rPr>
        <w:t>9</w:t>
      </w:r>
      <w:r w:rsidRPr="00D650F6">
        <w:rPr>
          <w:sz w:val="28"/>
          <w:szCs w:val="28"/>
        </w:rPr>
        <w:t>.</w:t>
      </w:r>
    </w:p>
    <w:p w:rsidR="00D650F6" w:rsidRPr="00D650F6" w:rsidRDefault="00D650F6" w:rsidP="00D650F6">
      <w:pPr>
        <w:pStyle w:val="ListParagraph"/>
        <w:numPr>
          <w:ilvl w:val="0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 xml:space="preserve">Вызов метода отображения вторичного буфера </w:t>
      </w:r>
      <w:proofErr w:type="gramStart"/>
      <w:r>
        <w:rPr>
          <w:sz w:val="28"/>
          <w:szCs w:val="28"/>
          <w:lang w:val="en-US"/>
        </w:rPr>
        <w:t>Present</w:t>
      </w:r>
      <w:r w:rsidR="00BF5FA9">
        <w:rPr>
          <w:sz w:val="28"/>
          <w:szCs w:val="28"/>
        </w:rPr>
        <w:t>(</w:t>
      </w:r>
      <w:proofErr w:type="gramEnd"/>
      <w:r w:rsidRPr="00D650F6">
        <w:rPr>
          <w:sz w:val="28"/>
          <w:szCs w:val="28"/>
        </w:rPr>
        <w:t xml:space="preserve">) </w:t>
      </w:r>
      <w:r>
        <w:rPr>
          <w:sz w:val="28"/>
          <w:szCs w:val="28"/>
        </w:rPr>
        <w:t xml:space="preserve">из интерфейса </w:t>
      </w:r>
      <w:proofErr w:type="spellStart"/>
      <w:r>
        <w:rPr>
          <w:sz w:val="28"/>
          <w:szCs w:val="28"/>
          <w:lang w:val="en-US"/>
        </w:rPr>
        <w:t>IDirect</w:t>
      </w:r>
      <w:proofErr w:type="spellEnd"/>
      <w:r w:rsidRPr="00D650F6">
        <w:rPr>
          <w:sz w:val="28"/>
          <w:szCs w:val="28"/>
        </w:rPr>
        <w:t>3</w:t>
      </w:r>
      <w:proofErr w:type="spellStart"/>
      <w:r>
        <w:rPr>
          <w:sz w:val="28"/>
          <w:szCs w:val="28"/>
          <w:lang w:val="en-US"/>
        </w:rPr>
        <w:t>DDevice</w:t>
      </w:r>
      <w:proofErr w:type="spellEnd"/>
      <w:r w:rsidRPr="00D650F6">
        <w:rPr>
          <w:sz w:val="28"/>
          <w:szCs w:val="28"/>
        </w:rPr>
        <w:t>9.</w:t>
      </w:r>
    </w:p>
    <w:p w:rsidR="00D650F6" w:rsidRPr="00D650F6" w:rsidRDefault="00D650F6" w:rsidP="00D650F6">
      <w:pPr>
        <w:pStyle w:val="ListParagraph"/>
        <w:numPr>
          <w:ilvl w:val="0"/>
          <w:numId w:val="6"/>
        </w:numPr>
        <w:spacing w:after="0" w:line="240" w:lineRule="auto"/>
        <w:ind w:right="850"/>
        <w:rPr>
          <w:sz w:val="28"/>
          <w:szCs w:val="28"/>
        </w:rPr>
      </w:pPr>
      <w:r>
        <w:rPr>
          <w:sz w:val="28"/>
          <w:szCs w:val="28"/>
        </w:rPr>
        <w:t>Конец.</w:t>
      </w:r>
    </w:p>
    <w:p w:rsidR="00F315A4" w:rsidRPr="00D650F6" w:rsidRDefault="00F315A4" w:rsidP="00F315A4">
      <w:pPr>
        <w:pStyle w:val="ListParagraph"/>
        <w:spacing w:after="0" w:line="240" w:lineRule="auto"/>
        <w:ind w:left="2484" w:right="850"/>
        <w:rPr>
          <w:sz w:val="28"/>
          <w:szCs w:val="28"/>
        </w:rPr>
      </w:pPr>
    </w:p>
    <w:p w:rsidR="00AF6760" w:rsidRDefault="00AF6760" w:rsidP="00C54513">
      <w:pPr>
        <w:spacing w:after="280"/>
        <w:ind w:left="2124" w:right="851"/>
        <w:rPr>
          <w:b/>
          <w:sz w:val="28"/>
          <w:szCs w:val="28"/>
        </w:rPr>
      </w:pPr>
    </w:p>
    <w:p w:rsidR="00C54513" w:rsidRDefault="00C54513" w:rsidP="00C54513">
      <w:pPr>
        <w:spacing w:after="280"/>
        <w:ind w:left="2124" w:right="851"/>
        <w:rPr>
          <w:b/>
          <w:sz w:val="28"/>
          <w:szCs w:val="28"/>
        </w:rPr>
      </w:pPr>
    </w:p>
    <w:p w:rsidR="00C54513" w:rsidRDefault="00C54513" w:rsidP="00C54513">
      <w:pPr>
        <w:spacing w:after="280"/>
        <w:ind w:left="2124" w:right="851"/>
        <w:rPr>
          <w:b/>
          <w:sz w:val="28"/>
          <w:szCs w:val="28"/>
        </w:rPr>
      </w:pPr>
    </w:p>
    <w:p w:rsidR="00C54513" w:rsidRDefault="00C54513" w:rsidP="00C54513">
      <w:pPr>
        <w:spacing w:after="280"/>
        <w:ind w:left="2124" w:right="851"/>
        <w:rPr>
          <w:b/>
          <w:sz w:val="28"/>
          <w:szCs w:val="28"/>
        </w:rPr>
      </w:pPr>
    </w:p>
    <w:p w:rsidR="00C54513" w:rsidRDefault="00C54513" w:rsidP="00C54513">
      <w:pPr>
        <w:spacing w:after="280"/>
        <w:ind w:left="2124" w:right="851"/>
        <w:rPr>
          <w:b/>
          <w:sz w:val="28"/>
          <w:szCs w:val="28"/>
        </w:rPr>
      </w:pPr>
    </w:p>
    <w:p w:rsidR="00C54513" w:rsidRDefault="00C54513" w:rsidP="00C54513">
      <w:pPr>
        <w:spacing w:after="280"/>
        <w:ind w:left="2124" w:right="851"/>
        <w:rPr>
          <w:b/>
          <w:sz w:val="28"/>
          <w:szCs w:val="28"/>
        </w:rPr>
      </w:pPr>
    </w:p>
    <w:p w:rsidR="00C54513" w:rsidRDefault="00C54513" w:rsidP="00C54513">
      <w:pPr>
        <w:spacing w:after="280"/>
        <w:ind w:left="2124" w:right="851"/>
        <w:rPr>
          <w:b/>
          <w:sz w:val="28"/>
          <w:szCs w:val="28"/>
        </w:rPr>
      </w:pPr>
    </w:p>
    <w:p w:rsidR="00C54513" w:rsidRDefault="00C54513" w:rsidP="00C54513">
      <w:pPr>
        <w:spacing w:after="280"/>
        <w:ind w:left="2124" w:right="851"/>
        <w:rPr>
          <w:b/>
          <w:sz w:val="28"/>
          <w:szCs w:val="28"/>
        </w:rPr>
      </w:pPr>
    </w:p>
    <w:p w:rsidR="00C54513" w:rsidRDefault="00C54513" w:rsidP="00C54513">
      <w:pPr>
        <w:spacing w:after="280"/>
        <w:ind w:left="2124" w:right="851"/>
        <w:rPr>
          <w:b/>
          <w:sz w:val="28"/>
          <w:szCs w:val="28"/>
        </w:rPr>
      </w:pPr>
    </w:p>
    <w:p w:rsidR="00C54513" w:rsidRDefault="00C54513" w:rsidP="00C54513">
      <w:pPr>
        <w:spacing w:after="280"/>
        <w:ind w:left="2124" w:right="851"/>
        <w:rPr>
          <w:b/>
          <w:sz w:val="28"/>
          <w:szCs w:val="28"/>
        </w:rPr>
      </w:pPr>
    </w:p>
    <w:p w:rsidR="00C54513" w:rsidRDefault="00C54513" w:rsidP="00C54513">
      <w:pPr>
        <w:spacing w:after="280"/>
        <w:ind w:left="2124" w:right="851"/>
        <w:rPr>
          <w:b/>
          <w:sz w:val="28"/>
          <w:szCs w:val="28"/>
        </w:rPr>
      </w:pPr>
    </w:p>
    <w:p w:rsidR="00C54513" w:rsidRDefault="00C54513" w:rsidP="00C54513">
      <w:pPr>
        <w:spacing w:after="280"/>
        <w:ind w:left="2124" w:right="851"/>
        <w:rPr>
          <w:b/>
          <w:sz w:val="28"/>
          <w:szCs w:val="28"/>
        </w:rPr>
      </w:pPr>
    </w:p>
    <w:p w:rsidR="00C54513" w:rsidRDefault="00C54513" w:rsidP="00C54513">
      <w:pPr>
        <w:spacing w:after="280"/>
        <w:ind w:left="2124" w:right="851"/>
        <w:rPr>
          <w:b/>
          <w:sz w:val="28"/>
          <w:szCs w:val="28"/>
        </w:rPr>
      </w:pPr>
    </w:p>
    <w:p w:rsidR="00C54513" w:rsidRDefault="00C54513" w:rsidP="000343B2">
      <w:pPr>
        <w:spacing w:after="280"/>
        <w:ind w:right="851"/>
        <w:rPr>
          <w:b/>
          <w:sz w:val="28"/>
          <w:szCs w:val="28"/>
        </w:rPr>
      </w:pPr>
    </w:p>
    <w:p w:rsidR="00C54513" w:rsidRDefault="00C54513" w:rsidP="000343B2">
      <w:pPr>
        <w:spacing w:after="280"/>
        <w:ind w:left="2124" w:right="851" w:firstLine="708"/>
        <w:rPr>
          <w:sz w:val="28"/>
          <w:szCs w:val="28"/>
        </w:rPr>
      </w:pPr>
      <w:r w:rsidRPr="000343B2">
        <w:rPr>
          <w:b/>
          <w:sz w:val="28"/>
          <w:szCs w:val="28"/>
        </w:rPr>
        <w:t xml:space="preserve">7.2 </w:t>
      </w:r>
      <w:r>
        <w:rPr>
          <w:b/>
          <w:sz w:val="28"/>
          <w:szCs w:val="28"/>
        </w:rPr>
        <w:t>Метод</w:t>
      </w:r>
      <w:r w:rsidRPr="000343B2">
        <w:rPr>
          <w:b/>
          <w:sz w:val="28"/>
          <w:szCs w:val="28"/>
        </w:rPr>
        <w:t xml:space="preserve"> </w:t>
      </w:r>
      <w:r w:rsidR="000343B2">
        <w:rPr>
          <w:b/>
          <w:sz w:val="28"/>
          <w:szCs w:val="28"/>
          <w:lang w:val="en-US"/>
        </w:rPr>
        <w:t>bool</w:t>
      </w:r>
      <w:r w:rsidRPr="000343B2">
        <w:rPr>
          <w:b/>
          <w:sz w:val="28"/>
          <w:szCs w:val="28"/>
        </w:rPr>
        <w:t xml:space="preserve"> </w:t>
      </w:r>
      <w:proofErr w:type="spellStart"/>
      <w:proofErr w:type="gramStart"/>
      <w:r w:rsidR="000343B2">
        <w:rPr>
          <w:b/>
          <w:sz w:val="28"/>
          <w:szCs w:val="28"/>
          <w:lang w:val="en-US"/>
        </w:rPr>
        <w:t>CheckMove</w:t>
      </w:r>
      <w:proofErr w:type="spellEnd"/>
      <w:r w:rsidRPr="000343B2">
        <w:rPr>
          <w:b/>
          <w:sz w:val="28"/>
          <w:szCs w:val="28"/>
        </w:rPr>
        <w:t>(</w:t>
      </w:r>
      <w:proofErr w:type="gramEnd"/>
      <w:r w:rsidR="000343B2">
        <w:rPr>
          <w:b/>
          <w:sz w:val="28"/>
          <w:szCs w:val="28"/>
          <w:lang w:val="en-US"/>
        </w:rPr>
        <w:t>Cell</w:t>
      </w:r>
      <w:r w:rsidR="000343B2" w:rsidRPr="000343B2">
        <w:rPr>
          <w:b/>
          <w:sz w:val="28"/>
          <w:szCs w:val="28"/>
        </w:rPr>
        <w:t xml:space="preserve">&amp; </w:t>
      </w:r>
      <w:proofErr w:type="spellStart"/>
      <w:r w:rsidR="000343B2">
        <w:rPr>
          <w:b/>
          <w:sz w:val="28"/>
          <w:szCs w:val="28"/>
          <w:lang w:val="en-US"/>
        </w:rPr>
        <w:t>currentCell</w:t>
      </w:r>
      <w:proofErr w:type="spellEnd"/>
      <w:r w:rsidR="000343B2" w:rsidRPr="000343B2">
        <w:rPr>
          <w:b/>
          <w:sz w:val="28"/>
          <w:szCs w:val="28"/>
        </w:rPr>
        <w:t xml:space="preserve">, </w:t>
      </w:r>
      <w:r w:rsidR="000343B2">
        <w:rPr>
          <w:b/>
          <w:sz w:val="28"/>
          <w:szCs w:val="28"/>
          <w:lang w:val="en-US"/>
        </w:rPr>
        <w:t>Cell</w:t>
      </w:r>
      <w:r w:rsidR="000343B2" w:rsidRPr="000343B2">
        <w:rPr>
          <w:b/>
          <w:sz w:val="28"/>
          <w:szCs w:val="28"/>
        </w:rPr>
        <w:t xml:space="preserve">&amp; </w:t>
      </w:r>
      <w:proofErr w:type="spellStart"/>
      <w:r w:rsidR="000343B2">
        <w:rPr>
          <w:b/>
          <w:sz w:val="28"/>
          <w:szCs w:val="28"/>
          <w:lang w:val="en-US"/>
        </w:rPr>
        <w:t>nextCell</w:t>
      </w:r>
      <w:proofErr w:type="spellEnd"/>
      <w:r w:rsidRPr="000343B2">
        <w:rPr>
          <w:b/>
          <w:sz w:val="28"/>
          <w:szCs w:val="28"/>
        </w:rPr>
        <w:t>)</w:t>
      </w:r>
      <w:r w:rsidR="000343B2" w:rsidRPr="000343B2">
        <w:rPr>
          <w:b/>
          <w:sz w:val="28"/>
          <w:szCs w:val="28"/>
        </w:rPr>
        <w:t xml:space="preserve"> </w:t>
      </w:r>
      <w:r w:rsidR="000343B2">
        <w:rPr>
          <w:b/>
          <w:sz w:val="28"/>
          <w:szCs w:val="28"/>
        </w:rPr>
        <w:t>класса</w:t>
      </w:r>
      <w:r w:rsidR="000343B2" w:rsidRPr="000343B2">
        <w:rPr>
          <w:b/>
          <w:sz w:val="28"/>
          <w:szCs w:val="28"/>
        </w:rPr>
        <w:t xml:space="preserve"> </w:t>
      </w:r>
      <w:r w:rsidR="000343B2">
        <w:rPr>
          <w:b/>
          <w:sz w:val="28"/>
          <w:szCs w:val="28"/>
          <w:lang w:val="en-US"/>
        </w:rPr>
        <w:t>Rook</w:t>
      </w:r>
      <w:r w:rsidRPr="000343B2">
        <w:rPr>
          <w:b/>
          <w:sz w:val="28"/>
          <w:szCs w:val="28"/>
        </w:rPr>
        <w:t xml:space="preserve"> – </w:t>
      </w:r>
      <w:r w:rsidR="000343B2">
        <w:rPr>
          <w:sz w:val="28"/>
          <w:szCs w:val="28"/>
        </w:rPr>
        <w:t>проверка</w:t>
      </w:r>
      <w:r w:rsidR="000343B2" w:rsidRPr="000343B2">
        <w:rPr>
          <w:sz w:val="28"/>
          <w:szCs w:val="28"/>
        </w:rPr>
        <w:t xml:space="preserve"> </w:t>
      </w:r>
      <w:r w:rsidR="000343B2">
        <w:rPr>
          <w:sz w:val="28"/>
          <w:szCs w:val="28"/>
        </w:rPr>
        <w:t>правильности</w:t>
      </w:r>
      <w:r w:rsidR="000343B2" w:rsidRPr="000343B2">
        <w:rPr>
          <w:sz w:val="28"/>
          <w:szCs w:val="28"/>
        </w:rPr>
        <w:t xml:space="preserve"> </w:t>
      </w:r>
      <w:r w:rsidR="000343B2">
        <w:rPr>
          <w:sz w:val="28"/>
          <w:szCs w:val="28"/>
        </w:rPr>
        <w:t>хода ладьи:</w:t>
      </w:r>
    </w:p>
    <w:p w:rsidR="000343B2" w:rsidRDefault="000343B2" w:rsidP="000343B2">
      <w:pPr>
        <w:pStyle w:val="ListParagraph"/>
        <w:numPr>
          <w:ilvl w:val="0"/>
          <w:numId w:val="7"/>
        </w:numPr>
        <w:spacing w:after="280"/>
        <w:ind w:right="851"/>
        <w:rPr>
          <w:sz w:val="28"/>
          <w:szCs w:val="28"/>
        </w:rPr>
      </w:pPr>
      <w:r>
        <w:rPr>
          <w:sz w:val="28"/>
          <w:szCs w:val="28"/>
        </w:rPr>
        <w:lastRenderedPageBreak/>
        <w:t>Начало.</w:t>
      </w:r>
    </w:p>
    <w:p w:rsidR="000343B2" w:rsidRDefault="000343B2" w:rsidP="000343B2">
      <w:pPr>
        <w:pStyle w:val="ListParagraph"/>
        <w:numPr>
          <w:ilvl w:val="0"/>
          <w:numId w:val="7"/>
        </w:numPr>
        <w:spacing w:after="280"/>
        <w:ind w:right="851"/>
        <w:rPr>
          <w:sz w:val="28"/>
          <w:szCs w:val="28"/>
        </w:rPr>
      </w:pPr>
      <w:r>
        <w:rPr>
          <w:sz w:val="28"/>
          <w:szCs w:val="28"/>
        </w:rPr>
        <w:t>Входные данные:</w:t>
      </w:r>
    </w:p>
    <w:p w:rsidR="000343B2" w:rsidRDefault="000343B2" w:rsidP="000343B2">
      <w:pPr>
        <w:pStyle w:val="ListParagraph"/>
        <w:spacing w:after="280"/>
        <w:ind w:left="2832" w:right="851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currentCell</w:t>
      </w:r>
      <w:proofErr w:type="spellEnd"/>
      <w:proofErr w:type="gramEnd"/>
      <w:r w:rsidRPr="000343B2">
        <w:rPr>
          <w:sz w:val="28"/>
          <w:szCs w:val="28"/>
        </w:rPr>
        <w:t xml:space="preserve"> – </w:t>
      </w:r>
      <w:r>
        <w:rPr>
          <w:sz w:val="28"/>
          <w:szCs w:val="28"/>
        </w:rPr>
        <w:t>ссылка на текущую клетку;</w:t>
      </w:r>
    </w:p>
    <w:p w:rsidR="000343B2" w:rsidRDefault="000343B2" w:rsidP="000343B2">
      <w:pPr>
        <w:pStyle w:val="ListParagraph"/>
        <w:spacing w:after="280"/>
        <w:ind w:left="2832" w:right="851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nextCell</w:t>
      </w:r>
      <w:proofErr w:type="spellEnd"/>
      <w:proofErr w:type="gramEnd"/>
      <w:r w:rsidRPr="000343B2">
        <w:rPr>
          <w:sz w:val="28"/>
          <w:szCs w:val="28"/>
        </w:rPr>
        <w:t xml:space="preserve"> – </w:t>
      </w:r>
      <w:r>
        <w:rPr>
          <w:sz w:val="28"/>
          <w:szCs w:val="28"/>
        </w:rPr>
        <w:t>ссылка на следующую клетку;</w:t>
      </w:r>
    </w:p>
    <w:p w:rsidR="000343B2" w:rsidRDefault="000343B2" w:rsidP="000343B2">
      <w:pPr>
        <w:pStyle w:val="ListParagraph"/>
        <w:spacing w:after="280"/>
        <w:ind w:left="2552" w:right="851" w:firstLine="1"/>
        <w:rPr>
          <w:sz w:val="28"/>
          <w:szCs w:val="28"/>
        </w:rPr>
      </w:pPr>
      <w:r w:rsidRPr="000343B2">
        <w:rPr>
          <w:sz w:val="28"/>
          <w:szCs w:val="28"/>
        </w:rPr>
        <w:t>Промежуточные данные:</w:t>
      </w:r>
    </w:p>
    <w:p w:rsidR="000343B2" w:rsidRPr="00E4341B" w:rsidRDefault="000343B2" w:rsidP="000343B2">
      <w:pPr>
        <w:pStyle w:val="ListParagraph"/>
        <w:spacing w:after="280"/>
        <w:ind w:left="2552" w:right="851" w:firstLine="1"/>
        <w:rPr>
          <w:sz w:val="28"/>
          <w:szCs w:val="28"/>
        </w:rPr>
      </w:pPr>
      <w:r>
        <w:rPr>
          <w:sz w:val="28"/>
          <w:szCs w:val="28"/>
        </w:rPr>
        <w:tab/>
      </w:r>
      <w:proofErr w:type="spellStart"/>
      <w:proofErr w:type="gramStart"/>
      <w:r>
        <w:rPr>
          <w:sz w:val="28"/>
          <w:szCs w:val="28"/>
          <w:lang w:val="en-US"/>
        </w:rPr>
        <w:t>nextPos</w:t>
      </w:r>
      <w:proofErr w:type="spellEnd"/>
      <w:proofErr w:type="gramEnd"/>
      <w:r w:rsidRPr="00E4341B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координаты клетки </w:t>
      </w:r>
      <w:proofErr w:type="spellStart"/>
      <w:r>
        <w:rPr>
          <w:sz w:val="28"/>
          <w:szCs w:val="28"/>
          <w:lang w:val="en-US"/>
        </w:rPr>
        <w:t>nextCell</w:t>
      </w:r>
      <w:proofErr w:type="spellEnd"/>
      <w:r w:rsidRPr="00E4341B">
        <w:rPr>
          <w:sz w:val="28"/>
          <w:szCs w:val="28"/>
        </w:rPr>
        <w:t>;</w:t>
      </w:r>
    </w:p>
    <w:p w:rsidR="000343B2" w:rsidRPr="00E4341B" w:rsidRDefault="000343B2" w:rsidP="000343B2">
      <w:pPr>
        <w:pStyle w:val="ListParagraph"/>
        <w:spacing w:after="280"/>
        <w:ind w:left="2552" w:right="851" w:firstLine="1"/>
        <w:rPr>
          <w:sz w:val="28"/>
          <w:szCs w:val="28"/>
        </w:rPr>
      </w:pPr>
      <w:r w:rsidRPr="00E4341B">
        <w:rPr>
          <w:sz w:val="28"/>
          <w:szCs w:val="28"/>
        </w:rPr>
        <w:tab/>
      </w:r>
      <w:proofErr w:type="spellStart"/>
      <w:proofErr w:type="gramStart"/>
      <w:r>
        <w:rPr>
          <w:sz w:val="28"/>
          <w:szCs w:val="28"/>
          <w:lang w:val="en-US"/>
        </w:rPr>
        <w:t>currentPos</w:t>
      </w:r>
      <w:proofErr w:type="spellEnd"/>
      <w:proofErr w:type="gramEnd"/>
      <w:r w:rsidRPr="00E4341B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координаты клетки </w:t>
      </w:r>
      <w:proofErr w:type="spellStart"/>
      <w:r>
        <w:rPr>
          <w:sz w:val="28"/>
          <w:szCs w:val="28"/>
          <w:lang w:val="en-US"/>
        </w:rPr>
        <w:t>currentCell</w:t>
      </w:r>
      <w:proofErr w:type="spellEnd"/>
      <w:r w:rsidRPr="00E4341B">
        <w:rPr>
          <w:sz w:val="28"/>
          <w:szCs w:val="28"/>
        </w:rPr>
        <w:t>;</w:t>
      </w:r>
    </w:p>
    <w:p w:rsidR="00071774" w:rsidRDefault="00071774" w:rsidP="000343B2">
      <w:pPr>
        <w:pStyle w:val="ListParagraph"/>
        <w:spacing w:after="280"/>
        <w:ind w:left="2552" w:right="851" w:firstLine="1"/>
        <w:rPr>
          <w:sz w:val="28"/>
          <w:szCs w:val="28"/>
        </w:rPr>
      </w:pPr>
      <w:r>
        <w:rPr>
          <w:sz w:val="28"/>
          <w:szCs w:val="28"/>
        </w:rPr>
        <w:t>Выходные данные:</w:t>
      </w:r>
    </w:p>
    <w:p w:rsidR="00071774" w:rsidRDefault="00071774" w:rsidP="00071774">
      <w:pPr>
        <w:pStyle w:val="ListParagraph"/>
        <w:spacing w:after="280"/>
        <w:ind w:left="2832" w:right="851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currentCell</w:t>
      </w:r>
      <w:proofErr w:type="spellEnd"/>
      <w:proofErr w:type="gramEnd"/>
      <w:r w:rsidRPr="000343B2">
        <w:rPr>
          <w:sz w:val="28"/>
          <w:szCs w:val="28"/>
        </w:rPr>
        <w:t xml:space="preserve"> – </w:t>
      </w:r>
      <w:r>
        <w:rPr>
          <w:sz w:val="28"/>
          <w:szCs w:val="28"/>
        </w:rPr>
        <w:t>ссылка на текущую клетку;</w:t>
      </w:r>
    </w:p>
    <w:p w:rsidR="00071774" w:rsidRPr="00071774" w:rsidRDefault="00071774" w:rsidP="00071774">
      <w:pPr>
        <w:pStyle w:val="ListParagraph"/>
        <w:spacing w:after="280"/>
        <w:ind w:left="2832" w:right="851"/>
        <w:rPr>
          <w:sz w:val="28"/>
          <w:szCs w:val="28"/>
        </w:rPr>
      </w:pPr>
      <w:proofErr w:type="spellStart"/>
      <w:proofErr w:type="gramStart"/>
      <w:r>
        <w:rPr>
          <w:sz w:val="28"/>
          <w:szCs w:val="28"/>
          <w:lang w:val="en-US"/>
        </w:rPr>
        <w:t>nextCell</w:t>
      </w:r>
      <w:proofErr w:type="spellEnd"/>
      <w:proofErr w:type="gramEnd"/>
      <w:r w:rsidRPr="000343B2">
        <w:rPr>
          <w:sz w:val="28"/>
          <w:szCs w:val="28"/>
        </w:rPr>
        <w:t xml:space="preserve"> – </w:t>
      </w:r>
      <w:r>
        <w:rPr>
          <w:sz w:val="28"/>
          <w:szCs w:val="28"/>
        </w:rPr>
        <w:t>ссылка на следующую клетку;</w:t>
      </w:r>
    </w:p>
    <w:p w:rsidR="000343B2" w:rsidRPr="00071774" w:rsidRDefault="007E2C37" w:rsidP="000343B2">
      <w:pPr>
        <w:pStyle w:val="ListParagraph"/>
        <w:numPr>
          <w:ilvl w:val="0"/>
          <w:numId w:val="7"/>
        </w:numPr>
        <w:spacing w:after="280"/>
        <w:ind w:right="851"/>
        <w:rPr>
          <w:sz w:val="28"/>
          <w:szCs w:val="28"/>
          <w:lang w:val="en-US"/>
        </w:rPr>
      </w:pPr>
      <w:r>
        <w:rPr>
          <w:sz w:val="28"/>
          <w:szCs w:val="28"/>
        </w:rPr>
        <w:t>Если</w:t>
      </w:r>
      <w:r w:rsidRPr="00071774">
        <w:rPr>
          <w:sz w:val="28"/>
          <w:szCs w:val="28"/>
          <w:lang w:val="en-US"/>
        </w:rPr>
        <w:t xml:space="preserve"> </w:t>
      </w:r>
      <w:proofErr w:type="spellStart"/>
      <w:proofErr w:type="gramStart"/>
      <w:r w:rsidR="00071774">
        <w:rPr>
          <w:sz w:val="28"/>
          <w:szCs w:val="28"/>
          <w:lang w:val="en-US"/>
        </w:rPr>
        <w:t>nextPos</w:t>
      </w:r>
      <w:proofErr w:type="spellEnd"/>
      <w:r w:rsidR="00071774">
        <w:rPr>
          <w:sz w:val="28"/>
          <w:szCs w:val="28"/>
          <w:lang w:val="en-US"/>
        </w:rPr>
        <w:t>._</w:t>
      </w:r>
      <w:proofErr w:type="gramEnd"/>
      <w:r w:rsidR="00071774">
        <w:rPr>
          <w:sz w:val="28"/>
          <w:szCs w:val="28"/>
          <w:lang w:val="en-US"/>
        </w:rPr>
        <w:t xml:space="preserve">x = </w:t>
      </w:r>
      <w:proofErr w:type="spellStart"/>
      <w:r w:rsidR="00071774">
        <w:rPr>
          <w:sz w:val="28"/>
          <w:szCs w:val="28"/>
          <w:lang w:val="en-US"/>
        </w:rPr>
        <w:t>currentPos</w:t>
      </w:r>
      <w:proofErr w:type="spellEnd"/>
      <w:r w:rsidR="00071774">
        <w:rPr>
          <w:sz w:val="28"/>
          <w:szCs w:val="28"/>
          <w:lang w:val="en-US"/>
        </w:rPr>
        <w:t xml:space="preserve">._x </w:t>
      </w:r>
      <w:r w:rsidR="00071774">
        <w:rPr>
          <w:sz w:val="28"/>
          <w:szCs w:val="28"/>
        </w:rPr>
        <w:t>и</w:t>
      </w:r>
      <w:r w:rsidR="00071774" w:rsidRPr="00071774">
        <w:rPr>
          <w:sz w:val="28"/>
          <w:szCs w:val="28"/>
          <w:lang w:val="en-US"/>
        </w:rPr>
        <w:t xml:space="preserve"> </w:t>
      </w:r>
      <w:proofErr w:type="spellStart"/>
      <w:r w:rsidR="00071774">
        <w:rPr>
          <w:sz w:val="28"/>
          <w:szCs w:val="28"/>
          <w:lang w:val="en-US"/>
        </w:rPr>
        <w:t>nextPos</w:t>
      </w:r>
      <w:proofErr w:type="spellEnd"/>
      <w:r w:rsidR="00071774">
        <w:rPr>
          <w:sz w:val="28"/>
          <w:szCs w:val="28"/>
          <w:lang w:val="en-US"/>
        </w:rPr>
        <w:t xml:space="preserve">._y = </w:t>
      </w:r>
      <w:proofErr w:type="spellStart"/>
      <w:r w:rsidR="00071774">
        <w:rPr>
          <w:sz w:val="28"/>
          <w:szCs w:val="28"/>
          <w:lang w:val="en-US"/>
        </w:rPr>
        <w:t>currentPos</w:t>
      </w:r>
      <w:proofErr w:type="spellEnd"/>
      <w:r w:rsidR="00071774">
        <w:rPr>
          <w:sz w:val="28"/>
          <w:szCs w:val="28"/>
          <w:lang w:val="en-US"/>
        </w:rPr>
        <w:t>._y</w:t>
      </w:r>
      <w:r w:rsidR="00071774" w:rsidRPr="00071774">
        <w:rPr>
          <w:sz w:val="28"/>
          <w:szCs w:val="28"/>
          <w:lang w:val="en-US"/>
        </w:rPr>
        <w:t xml:space="preserve">, </w:t>
      </w:r>
      <w:r w:rsidR="00071774">
        <w:rPr>
          <w:sz w:val="28"/>
          <w:szCs w:val="28"/>
        </w:rPr>
        <w:t>то</w:t>
      </w:r>
    </w:p>
    <w:p w:rsidR="00071774" w:rsidRDefault="00071774" w:rsidP="00071774">
      <w:pPr>
        <w:pStyle w:val="ListParagraph"/>
        <w:numPr>
          <w:ilvl w:val="1"/>
          <w:numId w:val="7"/>
        </w:numPr>
        <w:spacing w:after="280"/>
        <w:ind w:right="851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Генерация исключения </w:t>
      </w:r>
      <w:proofErr w:type="spellStart"/>
      <w:proofErr w:type="gramStart"/>
      <w:r w:rsidR="00BF5FA9">
        <w:rPr>
          <w:sz w:val="28"/>
          <w:szCs w:val="28"/>
          <w:lang w:val="en-US"/>
        </w:rPr>
        <w:t>BadMove</w:t>
      </w:r>
      <w:proofErr w:type="spellEnd"/>
      <w:r w:rsidR="00BF5FA9"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>).</w:t>
      </w:r>
    </w:p>
    <w:p w:rsidR="00071774" w:rsidRPr="00071774" w:rsidRDefault="00071774" w:rsidP="00071774">
      <w:pPr>
        <w:pStyle w:val="ListParagraph"/>
        <w:numPr>
          <w:ilvl w:val="0"/>
          <w:numId w:val="7"/>
        </w:numPr>
        <w:spacing w:after="280"/>
        <w:ind w:right="851"/>
        <w:rPr>
          <w:sz w:val="28"/>
          <w:szCs w:val="28"/>
          <w:lang w:val="en-US"/>
        </w:rPr>
      </w:pPr>
      <w:r>
        <w:rPr>
          <w:sz w:val="28"/>
          <w:szCs w:val="28"/>
        </w:rPr>
        <w:t>Если</w:t>
      </w:r>
      <w:r w:rsidRPr="00071774">
        <w:rPr>
          <w:sz w:val="28"/>
          <w:szCs w:val="28"/>
          <w:lang w:val="en-US"/>
        </w:rPr>
        <w:t xml:space="preserve"> </w:t>
      </w:r>
      <w:proofErr w:type="spellStart"/>
      <w:proofErr w:type="gramStart"/>
      <w:r>
        <w:rPr>
          <w:sz w:val="28"/>
          <w:szCs w:val="28"/>
          <w:lang w:val="en-US"/>
        </w:rPr>
        <w:t>nextPos</w:t>
      </w:r>
      <w:proofErr w:type="spellEnd"/>
      <w:r>
        <w:rPr>
          <w:sz w:val="28"/>
          <w:szCs w:val="28"/>
          <w:lang w:val="en-US"/>
        </w:rPr>
        <w:t>._</w:t>
      </w:r>
      <w:proofErr w:type="gramEnd"/>
      <w:r>
        <w:rPr>
          <w:sz w:val="28"/>
          <w:szCs w:val="28"/>
          <w:lang w:val="en-US"/>
        </w:rPr>
        <w:t xml:space="preserve">x != </w:t>
      </w:r>
      <w:proofErr w:type="spellStart"/>
      <w:r>
        <w:rPr>
          <w:sz w:val="28"/>
          <w:szCs w:val="28"/>
          <w:lang w:val="en-US"/>
        </w:rPr>
        <w:t>currentPos</w:t>
      </w:r>
      <w:proofErr w:type="spellEnd"/>
      <w:r>
        <w:rPr>
          <w:sz w:val="28"/>
          <w:szCs w:val="28"/>
          <w:lang w:val="en-US"/>
        </w:rPr>
        <w:t xml:space="preserve">._x </w:t>
      </w:r>
      <w:r>
        <w:rPr>
          <w:sz w:val="28"/>
          <w:szCs w:val="28"/>
        </w:rPr>
        <w:t>и</w:t>
      </w:r>
      <w:r w:rsidRPr="00071774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nextPos</w:t>
      </w:r>
      <w:proofErr w:type="spellEnd"/>
      <w:r>
        <w:rPr>
          <w:sz w:val="28"/>
          <w:szCs w:val="28"/>
          <w:lang w:val="en-US"/>
        </w:rPr>
        <w:t xml:space="preserve">._y != </w:t>
      </w:r>
      <w:proofErr w:type="spellStart"/>
      <w:r>
        <w:rPr>
          <w:sz w:val="28"/>
          <w:szCs w:val="28"/>
          <w:lang w:val="en-US"/>
        </w:rPr>
        <w:t>currentPos</w:t>
      </w:r>
      <w:proofErr w:type="spellEnd"/>
      <w:r>
        <w:rPr>
          <w:sz w:val="28"/>
          <w:szCs w:val="28"/>
          <w:lang w:val="en-US"/>
        </w:rPr>
        <w:t>._y</w:t>
      </w:r>
      <w:r w:rsidRPr="00071774"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</w:rPr>
        <w:t>то</w:t>
      </w:r>
    </w:p>
    <w:p w:rsidR="00071774" w:rsidRDefault="00071774" w:rsidP="00071774">
      <w:pPr>
        <w:pStyle w:val="ListParagraph"/>
        <w:numPr>
          <w:ilvl w:val="1"/>
          <w:numId w:val="7"/>
        </w:numPr>
        <w:spacing w:after="280"/>
        <w:ind w:right="851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Генерация исключения </w:t>
      </w:r>
      <w:proofErr w:type="spellStart"/>
      <w:proofErr w:type="gramStart"/>
      <w:r>
        <w:rPr>
          <w:sz w:val="28"/>
          <w:szCs w:val="28"/>
          <w:lang w:val="en-US"/>
        </w:rPr>
        <w:t>BadMove</w:t>
      </w:r>
      <w:proofErr w:type="spellEnd"/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>).</w:t>
      </w:r>
    </w:p>
    <w:p w:rsidR="00071774" w:rsidRDefault="00071774" w:rsidP="00071774">
      <w:pPr>
        <w:pStyle w:val="ListParagraph"/>
        <w:numPr>
          <w:ilvl w:val="0"/>
          <w:numId w:val="7"/>
        </w:numPr>
        <w:spacing w:after="280"/>
        <w:ind w:right="851"/>
        <w:rPr>
          <w:sz w:val="28"/>
          <w:szCs w:val="28"/>
        </w:rPr>
      </w:pPr>
      <w:r>
        <w:rPr>
          <w:sz w:val="28"/>
          <w:szCs w:val="28"/>
        </w:rPr>
        <w:t>Если следующая клетка содержит фигуру, то</w:t>
      </w:r>
    </w:p>
    <w:p w:rsidR="00071774" w:rsidRDefault="00071774" w:rsidP="00071774">
      <w:pPr>
        <w:pStyle w:val="ListParagraph"/>
        <w:numPr>
          <w:ilvl w:val="1"/>
          <w:numId w:val="7"/>
        </w:numPr>
        <w:spacing w:after="280"/>
        <w:ind w:right="851"/>
        <w:rPr>
          <w:sz w:val="28"/>
          <w:szCs w:val="28"/>
        </w:rPr>
      </w:pPr>
      <w:r>
        <w:rPr>
          <w:sz w:val="28"/>
          <w:szCs w:val="28"/>
        </w:rPr>
        <w:t>Если цвет фигуры на текущей клетке совпадает с цветом фигуры на следующей клетке, то</w:t>
      </w:r>
    </w:p>
    <w:p w:rsidR="00071774" w:rsidRPr="00071774" w:rsidRDefault="00071774" w:rsidP="00071774">
      <w:pPr>
        <w:pStyle w:val="ListParagraph"/>
        <w:numPr>
          <w:ilvl w:val="2"/>
          <w:numId w:val="7"/>
        </w:numPr>
        <w:spacing w:after="280"/>
        <w:ind w:right="851"/>
        <w:rPr>
          <w:sz w:val="28"/>
          <w:szCs w:val="28"/>
        </w:rPr>
      </w:pPr>
      <w:r>
        <w:rPr>
          <w:sz w:val="28"/>
          <w:szCs w:val="28"/>
        </w:rPr>
        <w:t xml:space="preserve">Генерация исключения </w:t>
      </w:r>
      <w:proofErr w:type="spellStart"/>
      <w:proofErr w:type="gramStart"/>
      <w:r w:rsidR="00BF5FA9">
        <w:rPr>
          <w:sz w:val="28"/>
          <w:szCs w:val="28"/>
          <w:lang w:val="en-US"/>
        </w:rPr>
        <w:t>FriendlyFire</w:t>
      </w:r>
      <w:proofErr w:type="spellEnd"/>
      <w:r w:rsidR="00BF5FA9"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>).</w:t>
      </w:r>
    </w:p>
    <w:p w:rsidR="00071774" w:rsidRDefault="00071774" w:rsidP="00071774">
      <w:pPr>
        <w:pStyle w:val="ListParagraph"/>
        <w:numPr>
          <w:ilvl w:val="0"/>
          <w:numId w:val="7"/>
        </w:numPr>
        <w:spacing w:after="280"/>
        <w:ind w:right="851"/>
        <w:rPr>
          <w:sz w:val="28"/>
          <w:szCs w:val="28"/>
        </w:rPr>
      </w:pPr>
      <w:r>
        <w:rPr>
          <w:sz w:val="28"/>
          <w:szCs w:val="28"/>
        </w:rPr>
        <w:t xml:space="preserve">Возврат истинного значения. </w:t>
      </w:r>
    </w:p>
    <w:p w:rsidR="00071774" w:rsidRDefault="00071774" w:rsidP="00071774">
      <w:pPr>
        <w:pStyle w:val="ListParagraph"/>
        <w:numPr>
          <w:ilvl w:val="0"/>
          <w:numId w:val="7"/>
        </w:numPr>
        <w:spacing w:after="280"/>
        <w:ind w:right="851"/>
        <w:rPr>
          <w:sz w:val="28"/>
          <w:szCs w:val="28"/>
        </w:rPr>
      </w:pPr>
      <w:r>
        <w:rPr>
          <w:sz w:val="28"/>
          <w:szCs w:val="28"/>
        </w:rPr>
        <w:t>Конец.</w:t>
      </w:r>
    </w:p>
    <w:p w:rsidR="00071774" w:rsidRDefault="00071774" w:rsidP="00071774">
      <w:pPr>
        <w:spacing w:after="280"/>
        <w:ind w:right="851"/>
        <w:rPr>
          <w:sz w:val="28"/>
          <w:szCs w:val="28"/>
        </w:rPr>
      </w:pPr>
    </w:p>
    <w:p w:rsidR="00071774" w:rsidRDefault="00071774" w:rsidP="00071774">
      <w:pPr>
        <w:spacing w:after="280"/>
        <w:ind w:right="851"/>
        <w:rPr>
          <w:sz w:val="28"/>
          <w:szCs w:val="28"/>
        </w:rPr>
      </w:pPr>
    </w:p>
    <w:p w:rsidR="00071774" w:rsidRDefault="00071774" w:rsidP="00071774">
      <w:pPr>
        <w:spacing w:after="280"/>
        <w:ind w:right="851"/>
        <w:rPr>
          <w:sz w:val="28"/>
          <w:szCs w:val="28"/>
        </w:rPr>
      </w:pPr>
    </w:p>
    <w:p w:rsidR="00071774" w:rsidRDefault="00071774" w:rsidP="00071774">
      <w:pPr>
        <w:spacing w:after="280"/>
        <w:ind w:right="851"/>
        <w:rPr>
          <w:sz w:val="28"/>
          <w:szCs w:val="28"/>
        </w:rPr>
      </w:pPr>
    </w:p>
    <w:p w:rsidR="00071774" w:rsidRDefault="00071774" w:rsidP="00071774">
      <w:pPr>
        <w:spacing w:after="280"/>
        <w:ind w:right="851"/>
        <w:rPr>
          <w:sz w:val="28"/>
          <w:szCs w:val="28"/>
        </w:rPr>
      </w:pPr>
    </w:p>
    <w:p w:rsidR="00071774" w:rsidRDefault="00071774" w:rsidP="00071774">
      <w:pPr>
        <w:spacing w:after="280"/>
        <w:ind w:right="851"/>
        <w:rPr>
          <w:sz w:val="28"/>
          <w:szCs w:val="28"/>
        </w:rPr>
      </w:pPr>
    </w:p>
    <w:p w:rsidR="00071774" w:rsidRDefault="00071774" w:rsidP="00071774">
      <w:pPr>
        <w:spacing w:after="280"/>
        <w:ind w:right="851"/>
        <w:rPr>
          <w:sz w:val="28"/>
          <w:szCs w:val="28"/>
        </w:rPr>
      </w:pPr>
    </w:p>
    <w:p w:rsidR="00071774" w:rsidRDefault="00071774" w:rsidP="00071774">
      <w:pPr>
        <w:spacing w:after="280"/>
        <w:ind w:right="851"/>
        <w:rPr>
          <w:sz w:val="28"/>
          <w:szCs w:val="28"/>
        </w:rPr>
      </w:pPr>
    </w:p>
    <w:p w:rsidR="00071774" w:rsidRDefault="00071774" w:rsidP="00071774">
      <w:pPr>
        <w:spacing w:after="280"/>
        <w:ind w:left="1701" w:right="851"/>
        <w:rPr>
          <w:b/>
          <w:sz w:val="28"/>
          <w:szCs w:val="28"/>
        </w:rPr>
      </w:pPr>
      <w:r>
        <w:rPr>
          <w:b/>
          <w:sz w:val="28"/>
          <w:szCs w:val="28"/>
        </w:rPr>
        <w:t>8 РЕЗУЛЬТАТ РАБОТЫ ПРОГРАММЫ</w:t>
      </w:r>
    </w:p>
    <w:p w:rsidR="00071774" w:rsidRPr="00071774" w:rsidRDefault="00071774" w:rsidP="00071774">
      <w:pPr>
        <w:spacing w:after="280"/>
        <w:ind w:left="1701" w:right="851"/>
        <w:rPr>
          <w:b/>
          <w:sz w:val="28"/>
          <w:szCs w:val="28"/>
        </w:rPr>
      </w:pPr>
      <w:r>
        <w:rPr>
          <w:b/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5573331" cy="3880031"/>
            <wp:effectExtent l="19050" t="0" r="8319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3984" cy="38804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43B2" w:rsidRDefault="000343B2" w:rsidP="000343B2">
      <w:pPr>
        <w:spacing w:after="280"/>
        <w:ind w:left="1701" w:right="851"/>
        <w:rPr>
          <w:sz w:val="28"/>
          <w:szCs w:val="28"/>
        </w:rPr>
      </w:pPr>
      <w:r w:rsidRPr="00071774">
        <w:rPr>
          <w:sz w:val="28"/>
          <w:szCs w:val="28"/>
        </w:rPr>
        <w:tab/>
      </w:r>
      <w:r w:rsidRPr="00071774">
        <w:rPr>
          <w:sz w:val="28"/>
          <w:szCs w:val="28"/>
        </w:rPr>
        <w:tab/>
      </w:r>
      <w:r w:rsidRPr="00071774">
        <w:rPr>
          <w:sz w:val="28"/>
          <w:szCs w:val="28"/>
        </w:rPr>
        <w:tab/>
      </w:r>
      <w:r w:rsidR="00E4341B">
        <w:rPr>
          <w:sz w:val="28"/>
          <w:szCs w:val="28"/>
        </w:rPr>
        <w:t>Рисунок 8.1 – Начало игры</w:t>
      </w:r>
    </w:p>
    <w:p w:rsidR="00E4341B" w:rsidRPr="00071774" w:rsidRDefault="00E4341B" w:rsidP="000343B2">
      <w:pPr>
        <w:spacing w:after="280"/>
        <w:ind w:left="1701" w:right="851"/>
        <w:rPr>
          <w:sz w:val="28"/>
          <w:szCs w:val="28"/>
        </w:rPr>
      </w:pPr>
      <w:r>
        <w:rPr>
          <w:noProof/>
          <w:sz w:val="28"/>
          <w:szCs w:val="28"/>
          <w:lang w:val="en-US"/>
        </w:rPr>
        <w:drawing>
          <wp:inline distT="0" distB="0" distL="0" distR="0">
            <wp:extent cx="5560904" cy="3464995"/>
            <wp:effectExtent l="19050" t="0" r="1696" b="0"/>
            <wp:docPr id="1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4635" cy="34735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343B2" w:rsidRDefault="00E4341B" w:rsidP="000343B2">
      <w:pPr>
        <w:spacing w:after="280"/>
        <w:ind w:left="2124" w:right="851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  <w:t>Рисунок 8.2 – Игровое поле после нескольких шагов</w:t>
      </w:r>
    </w:p>
    <w:p w:rsidR="00E4341B" w:rsidRPr="00071774" w:rsidRDefault="00E4341B" w:rsidP="000343B2">
      <w:pPr>
        <w:spacing w:after="280"/>
        <w:ind w:left="2124" w:right="851"/>
        <w:rPr>
          <w:sz w:val="28"/>
          <w:szCs w:val="28"/>
        </w:rPr>
      </w:pPr>
      <w:r>
        <w:rPr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5509408" cy="3231136"/>
            <wp:effectExtent l="19050" t="0" r="0" b="0"/>
            <wp:docPr id="6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3055" cy="3233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6760" w:rsidRDefault="00E4341B" w:rsidP="003D2B04">
      <w:pPr>
        <w:spacing w:after="280"/>
        <w:ind w:left="1701" w:right="851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>Рисунок 8.3 – Попытка походить пешкой на 3 клетки привела к ошибке</w:t>
      </w:r>
    </w:p>
    <w:p w:rsidR="00E4341B" w:rsidRDefault="00E4341B" w:rsidP="003D2B04">
      <w:pPr>
        <w:spacing w:after="280"/>
        <w:ind w:left="1701" w:right="851"/>
        <w:rPr>
          <w:sz w:val="28"/>
          <w:szCs w:val="28"/>
        </w:rPr>
      </w:pPr>
    </w:p>
    <w:p w:rsidR="00E4341B" w:rsidRDefault="00E4341B" w:rsidP="003D2B04">
      <w:pPr>
        <w:spacing w:after="280"/>
        <w:ind w:left="1701" w:right="851"/>
        <w:rPr>
          <w:sz w:val="28"/>
          <w:szCs w:val="28"/>
        </w:rPr>
      </w:pPr>
      <w:r>
        <w:rPr>
          <w:noProof/>
          <w:sz w:val="28"/>
          <w:szCs w:val="28"/>
          <w:lang w:val="en-US"/>
        </w:rPr>
        <w:drawing>
          <wp:inline distT="0" distB="0" distL="0" distR="0">
            <wp:extent cx="5775694" cy="3587460"/>
            <wp:effectExtent l="19050" t="0" r="0" b="0"/>
            <wp:docPr id="7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3123" cy="35858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341B" w:rsidRDefault="002F5254" w:rsidP="003D2B04">
      <w:pPr>
        <w:spacing w:after="280"/>
        <w:ind w:left="1701" w:right="851"/>
        <w:rPr>
          <w:sz w:val="28"/>
          <w:szCs w:val="28"/>
        </w:rPr>
      </w:pPr>
      <w:r>
        <w:rPr>
          <w:sz w:val="28"/>
          <w:szCs w:val="28"/>
        </w:rPr>
        <w:tab/>
      </w:r>
      <w:r w:rsidR="00E4341B">
        <w:rPr>
          <w:sz w:val="28"/>
          <w:szCs w:val="28"/>
        </w:rPr>
        <w:tab/>
        <w:t xml:space="preserve">Рисунок 8.4 </w:t>
      </w:r>
      <w:r>
        <w:rPr>
          <w:sz w:val="28"/>
          <w:szCs w:val="28"/>
        </w:rPr>
        <w:t>–</w:t>
      </w:r>
      <w:r w:rsidR="00E4341B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Ход слоном на короля приводит к шаху </w:t>
      </w:r>
    </w:p>
    <w:p w:rsidR="002F5254" w:rsidRDefault="002F5254" w:rsidP="003D2B04">
      <w:pPr>
        <w:spacing w:after="280"/>
        <w:ind w:left="1701" w:right="851"/>
        <w:rPr>
          <w:sz w:val="28"/>
          <w:szCs w:val="28"/>
        </w:rPr>
      </w:pPr>
    </w:p>
    <w:p w:rsidR="002F5254" w:rsidRDefault="002F5254" w:rsidP="003D2B04">
      <w:pPr>
        <w:spacing w:after="280"/>
        <w:ind w:left="1701" w:right="851"/>
        <w:rPr>
          <w:sz w:val="28"/>
          <w:szCs w:val="28"/>
        </w:rPr>
      </w:pPr>
      <w:r>
        <w:rPr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5775694" cy="3509080"/>
            <wp:effectExtent l="19050" t="0" r="0" b="0"/>
            <wp:docPr id="8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6107" cy="35093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5254" w:rsidRDefault="002F5254" w:rsidP="003D2B04">
      <w:pPr>
        <w:spacing w:after="280"/>
        <w:ind w:left="1701" w:right="851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>Рисунок 8.5 – Игрок 2 победил</w:t>
      </w:r>
    </w:p>
    <w:p w:rsidR="002F5254" w:rsidRDefault="002F5254" w:rsidP="003D2B04">
      <w:pPr>
        <w:spacing w:after="280"/>
        <w:ind w:left="1701" w:right="851"/>
        <w:rPr>
          <w:sz w:val="28"/>
          <w:szCs w:val="28"/>
        </w:rPr>
      </w:pPr>
    </w:p>
    <w:p w:rsidR="002F5254" w:rsidRDefault="002F5254" w:rsidP="003D2B04">
      <w:pPr>
        <w:spacing w:after="280"/>
        <w:ind w:left="1701" w:right="851"/>
        <w:rPr>
          <w:sz w:val="28"/>
          <w:szCs w:val="28"/>
        </w:rPr>
      </w:pPr>
    </w:p>
    <w:p w:rsidR="002F5254" w:rsidRDefault="002F5254" w:rsidP="003D2B04">
      <w:pPr>
        <w:spacing w:after="280"/>
        <w:ind w:left="1701" w:right="851"/>
        <w:rPr>
          <w:sz w:val="28"/>
          <w:szCs w:val="28"/>
        </w:rPr>
      </w:pPr>
    </w:p>
    <w:p w:rsidR="002F5254" w:rsidRDefault="002F5254" w:rsidP="003D2B04">
      <w:pPr>
        <w:spacing w:after="280"/>
        <w:ind w:left="1701" w:right="851"/>
        <w:rPr>
          <w:sz w:val="28"/>
          <w:szCs w:val="28"/>
        </w:rPr>
      </w:pPr>
    </w:p>
    <w:p w:rsidR="002F5254" w:rsidRDefault="002F5254" w:rsidP="003D2B04">
      <w:pPr>
        <w:spacing w:after="280"/>
        <w:ind w:left="1701" w:right="851"/>
        <w:rPr>
          <w:sz w:val="28"/>
          <w:szCs w:val="28"/>
        </w:rPr>
      </w:pPr>
    </w:p>
    <w:p w:rsidR="002F5254" w:rsidRDefault="002F5254" w:rsidP="003D2B04">
      <w:pPr>
        <w:spacing w:after="280"/>
        <w:ind w:left="1701" w:right="851"/>
        <w:rPr>
          <w:sz w:val="28"/>
          <w:szCs w:val="28"/>
        </w:rPr>
      </w:pPr>
    </w:p>
    <w:p w:rsidR="002F5254" w:rsidRDefault="002F5254" w:rsidP="003D2B04">
      <w:pPr>
        <w:spacing w:after="280"/>
        <w:ind w:left="1701" w:right="851"/>
        <w:rPr>
          <w:sz w:val="28"/>
          <w:szCs w:val="28"/>
        </w:rPr>
      </w:pPr>
    </w:p>
    <w:p w:rsidR="002F5254" w:rsidRDefault="002F5254" w:rsidP="003D2B04">
      <w:pPr>
        <w:spacing w:after="280"/>
        <w:ind w:left="1701" w:right="851"/>
        <w:rPr>
          <w:sz w:val="28"/>
          <w:szCs w:val="28"/>
        </w:rPr>
      </w:pPr>
    </w:p>
    <w:p w:rsidR="002F5254" w:rsidRDefault="002F5254" w:rsidP="003D2B04">
      <w:pPr>
        <w:spacing w:after="280"/>
        <w:ind w:left="1701" w:right="851"/>
        <w:rPr>
          <w:sz w:val="28"/>
          <w:szCs w:val="28"/>
        </w:rPr>
      </w:pPr>
    </w:p>
    <w:p w:rsidR="002F5254" w:rsidRDefault="002F5254" w:rsidP="003D2B04">
      <w:pPr>
        <w:spacing w:after="280"/>
        <w:ind w:left="1701" w:right="851"/>
        <w:rPr>
          <w:sz w:val="28"/>
          <w:szCs w:val="28"/>
        </w:rPr>
      </w:pPr>
    </w:p>
    <w:p w:rsidR="002F5254" w:rsidRDefault="002F5254" w:rsidP="003D2B04">
      <w:pPr>
        <w:spacing w:after="280"/>
        <w:ind w:left="1701" w:right="851"/>
        <w:rPr>
          <w:sz w:val="28"/>
          <w:szCs w:val="28"/>
        </w:rPr>
      </w:pPr>
    </w:p>
    <w:p w:rsidR="002F5254" w:rsidRDefault="002F5254" w:rsidP="003D2B04">
      <w:pPr>
        <w:spacing w:after="280"/>
        <w:ind w:left="1701" w:right="851"/>
        <w:rPr>
          <w:sz w:val="28"/>
          <w:szCs w:val="28"/>
        </w:rPr>
      </w:pPr>
    </w:p>
    <w:p w:rsidR="002F5254" w:rsidRDefault="002F5254" w:rsidP="002F5254">
      <w:pPr>
        <w:spacing w:after="280"/>
        <w:ind w:left="1701" w:right="851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ЗАКЛЮЧЕНИЕ</w:t>
      </w:r>
    </w:p>
    <w:p w:rsidR="00684CD4" w:rsidRDefault="002F5254" w:rsidP="00684CD4">
      <w:pPr>
        <w:spacing w:after="0"/>
        <w:ind w:left="1701" w:right="851"/>
        <w:rPr>
          <w:sz w:val="28"/>
          <w:szCs w:val="28"/>
        </w:rPr>
      </w:pPr>
      <w:r>
        <w:rPr>
          <w:sz w:val="28"/>
          <w:szCs w:val="28"/>
        </w:rPr>
        <w:tab/>
        <w:t>В рамках данной работы был разработан компьютерный вариант классической игры «Шахматы».</w:t>
      </w:r>
      <w:r w:rsidR="00684CD4">
        <w:rPr>
          <w:sz w:val="28"/>
          <w:szCs w:val="28"/>
        </w:rPr>
        <w:t xml:space="preserve"> Учитывая свою специфику, она будет интересна всем возрастным группам. Возможность одновременного участия двух живых соперников должна разнообразить игровой процесс.</w:t>
      </w:r>
      <w:r w:rsidR="00684CD4">
        <w:rPr>
          <w:sz w:val="28"/>
          <w:szCs w:val="28"/>
        </w:rPr>
        <w:tab/>
      </w:r>
    </w:p>
    <w:p w:rsidR="002F5254" w:rsidRPr="004B178E" w:rsidRDefault="00684CD4" w:rsidP="00684CD4">
      <w:pPr>
        <w:spacing w:after="0"/>
        <w:ind w:left="1701" w:right="851" w:firstLine="423"/>
        <w:rPr>
          <w:sz w:val="28"/>
          <w:szCs w:val="28"/>
        </w:rPr>
      </w:pPr>
      <w:r>
        <w:rPr>
          <w:sz w:val="28"/>
          <w:szCs w:val="28"/>
        </w:rPr>
        <w:t xml:space="preserve">В будущем этот проект можно усовершенствовать, добавив искусственный интеллект (планируется использование </w:t>
      </w:r>
      <w:proofErr w:type="spellStart"/>
      <w:r>
        <w:rPr>
          <w:sz w:val="28"/>
          <w:szCs w:val="28"/>
          <w:lang w:val="en-US"/>
        </w:rPr>
        <w:t>ChessPro</w:t>
      </w:r>
      <w:proofErr w:type="spellEnd"/>
      <w:r w:rsidRPr="00684CD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</w:t>
      </w:r>
      <w:r w:rsidRPr="00684CD4">
        <w:rPr>
          <w:sz w:val="28"/>
          <w:szCs w:val="28"/>
        </w:rPr>
        <w:t xml:space="preserve">. 4.3), </w:t>
      </w:r>
      <w:r w:rsidR="00AF4CD1">
        <w:rPr>
          <w:sz w:val="28"/>
          <w:szCs w:val="28"/>
        </w:rPr>
        <w:t xml:space="preserve">трехмерные модели, созданные в графическом редакторе </w:t>
      </w:r>
      <w:r w:rsidR="00AF4CD1" w:rsidRPr="00AF4CD1">
        <w:rPr>
          <w:sz w:val="28"/>
          <w:szCs w:val="28"/>
        </w:rPr>
        <w:t>3</w:t>
      </w:r>
      <w:r w:rsidR="00AF4CD1">
        <w:rPr>
          <w:sz w:val="28"/>
          <w:szCs w:val="28"/>
          <w:lang w:val="en-US"/>
        </w:rPr>
        <w:t>D</w:t>
      </w:r>
      <w:r w:rsidR="00AF4CD1" w:rsidRPr="00AF4CD1">
        <w:rPr>
          <w:sz w:val="28"/>
          <w:szCs w:val="28"/>
        </w:rPr>
        <w:t xml:space="preserve"> </w:t>
      </w:r>
      <w:r w:rsidR="00AF4CD1">
        <w:rPr>
          <w:sz w:val="28"/>
          <w:szCs w:val="28"/>
          <w:lang w:val="en-US"/>
        </w:rPr>
        <w:t>Studio</w:t>
      </w:r>
      <w:r w:rsidR="00AF4CD1" w:rsidRPr="00AF4CD1">
        <w:rPr>
          <w:sz w:val="28"/>
          <w:szCs w:val="28"/>
        </w:rPr>
        <w:t xml:space="preserve"> </w:t>
      </w:r>
      <w:r w:rsidR="00AF4CD1">
        <w:rPr>
          <w:sz w:val="28"/>
          <w:szCs w:val="28"/>
          <w:lang w:val="en-US"/>
        </w:rPr>
        <w:t>MAX</w:t>
      </w:r>
      <w:r w:rsidR="00AF4CD1" w:rsidRPr="00AF4CD1">
        <w:rPr>
          <w:sz w:val="28"/>
          <w:szCs w:val="28"/>
        </w:rPr>
        <w:t xml:space="preserve">, </w:t>
      </w:r>
      <w:r w:rsidR="00AF4CD1">
        <w:rPr>
          <w:sz w:val="28"/>
          <w:szCs w:val="28"/>
        </w:rPr>
        <w:t xml:space="preserve">а также </w:t>
      </w:r>
      <w:proofErr w:type="spellStart"/>
      <w:r w:rsidR="00AF4CD1">
        <w:rPr>
          <w:sz w:val="28"/>
          <w:szCs w:val="28"/>
        </w:rPr>
        <w:t>мультиплатформенность</w:t>
      </w:r>
      <w:proofErr w:type="spellEnd"/>
      <w:r w:rsidR="00AF4CD1">
        <w:rPr>
          <w:sz w:val="28"/>
          <w:szCs w:val="28"/>
        </w:rPr>
        <w:t xml:space="preserve">, включив в проект отдельный модуль, созданный с помощью библиотеки </w:t>
      </w:r>
      <w:r w:rsidR="00AF4CD1">
        <w:rPr>
          <w:sz w:val="28"/>
          <w:szCs w:val="28"/>
          <w:lang w:val="en-US"/>
        </w:rPr>
        <w:t>OpenGL</w:t>
      </w:r>
      <w:r w:rsidR="00AF4CD1" w:rsidRPr="00AF4CD1">
        <w:rPr>
          <w:sz w:val="28"/>
          <w:szCs w:val="28"/>
        </w:rPr>
        <w:t>.</w:t>
      </w:r>
    </w:p>
    <w:p w:rsidR="00AF4CD1" w:rsidRPr="004B178E" w:rsidRDefault="00AF4CD1" w:rsidP="00684CD4">
      <w:pPr>
        <w:spacing w:after="0"/>
        <w:ind w:left="1701" w:right="851" w:firstLine="423"/>
        <w:rPr>
          <w:sz w:val="28"/>
          <w:szCs w:val="28"/>
        </w:rPr>
      </w:pPr>
    </w:p>
    <w:p w:rsidR="00AF4CD1" w:rsidRDefault="00AF4CD1" w:rsidP="00684CD4">
      <w:pPr>
        <w:spacing w:after="0"/>
        <w:ind w:left="1701" w:right="851" w:firstLine="423"/>
        <w:rPr>
          <w:b/>
          <w:sz w:val="28"/>
          <w:szCs w:val="28"/>
        </w:rPr>
      </w:pPr>
      <w:r>
        <w:rPr>
          <w:b/>
          <w:sz w:val="28"/>
          <w:szCs w:val="28"/>
        </w:rPr>
        <w:t>Ограничения, накладываемые на программу</w:t>
      </w:r>
    </w:p>
    <w:p w:rsidR="00AF4CD1" w:rsidRDefault="00AF4CD1" w:rsidP="00684CD4">
      <w:pPr>
        <w:spacing w:after="0"/>
        <w:ind w:left="1701" w:right="851" w:firstLine="423"/>
        <w:rPr>
          <w:sz w:val="28"/>
          <w:szCs w:val="28"/>
        </w:rPr>
      </w:pPr>
      <w:r>
        <w:rPr>
          <w:sz w:val="28"/>
          <w:szCs w:val="28"/>
        </w:rPr>
        <w:t xml:space="preserve">Для корректной работы программы на компьютере должен быть установлен </w:t>
      </w:r>
      <w:r>
        <w:rPr>
          <w:sz w:val="28"/>
          <w:szCs w:val="28"/>
          <w:lang w:val="en-US"/>
        </w:rPr>
        <w:t>DirectX</w:t>
      </w:r>
      <w:r>
        <w:rPr>
          <w:sz w:val="28"/>
          <w:szCs w:val="28"/>
        </w:rPr>
        <w:t xml:space="preserve"> 9.0с и выше.</w:t>
      </w:r>
    </w:p>
    <w:p w:rsidR="00AF4CD1" w:rsidRDefault="00AF4CD1" w:rsidP="00684CD4">
      <w:pPr>
        <w:spacing w:after="0"/>
        <w:ind w:left="1701" w:right="851" w:firstLine="423"/>
        <w:rPr>
          <w:sz w:val="28"/>
          <w:szCs w:val="28"/>
        </w:rPr>
      </w:pPr>
    </w:p>
    <w:p w:rsidR="00AF4CD1" w:rsidRDefault="00AF4CD1" w:rsidP="00684CD4">
      <w:pPr>
        <w:spacing w:after="0"/>
        <w:ind w:left="1701" w:right="851" w:firstLine="423"/>
        <w:rPr>
          <w:b/>
          <w:sz w:val="28"/>
          <w:szCs w:val="28"/>
        </w:rPr>
      </w:pPr>
      <w:r>
        <w:rPr>
          <w:b/>
          <w:sz w:val="28"/>
          <w:szCs w:val="28"/>
        </w:rPr>
        <w:t>Поддерживаемые операционные системы:</w:t>
      </w:r>
    </w:p>
    <w:p w:rsidR="00AF4CD1" w:rsidRPr="00AF4CD1" w:rsidRDefault="00AF4CD1" w:rsidP="00AF4CD1">
      <w:pPr>
        <w:pStyle w:val="ListParagraph"/>
        <w:numPr>
          <w:ilvl w:val="0"/>
          <w:numId w:val="8"/>
        </w:numPr>
        <w:spacing w:after="0"/>
        <w:ind w:right="851"/>
        <w:rPr>
          <w:sz w:val="28"/>
          <w:szCs w:val="28"/>
        </w:rPr>
      </w:pPr>
      <w:r>
        <w:rPr>
          <w:sz w:val="28"/>
          <w:szCs w:val="28"/>
          <w:lang w:val="en-US"/>
        </w:rPr>
        <w:t>Microsoft Windows XP, Vista, 7</w:t>
      </w:r>
      <w:r>
        <w:rPr>
          <w:sz w:val="28"/>
          <w:szCs w:val="28"/>
          <w:lang w:val="en-US"/>
        </w:rPr>
        <w:tab/>
      </w: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right="851"/>
        <w:rPr>
          <w:sz w:val="28"/>
          <w:szCs w:val="28"/>
          <w:lang w:val="en-US"/>
        </w:rPr>
      </w:pPr>
    </w:p>
    <w:p w:rsidR="00AF4CD1" w:rsidRDefault="00AF4CD1" w:rsidP="00AF4CD1">
      <w:pPr>
        <w:spacing w:after="0"/>
        <w:ind w:left="1701" w:right="851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СПИСОК ЛИТЕРАТУРЫ</w:t>
      </w:r>
    </w:p>
    <w:p w:rsidR="00AF4CD1" w:rsidRDefault="00AF4CD1" w:rsidP="00AF4CD1">
      <w:pPr>
        <w:spacing w:after="0"/>
        <w:ind w:left="1701" w:right="851"/>
        <w:jc w:val="center"/>
        <w:rPr>
          <w:sz w:val="28"/>
          <w:szCs w:val="28"/>
        </w:rPr>
      </w:pPr>
    </w:p>
    <w:p w:rsidR="00AF4CD1" w:rsidRDefault="00AF4CD1" w:rsidP="00AF4CD1">
      <w:pPr>
        <w:pStyle w:val="ListParagraph"/>
        <w:numPr>
          <w:ilvl w:val="0"/>
          <w:numId w:val="9"/>
        </w:numPr>
        <w:spacing w:after="0"/>
        <w:ind w:right="851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Luna, Frank D. </w:t>
      </w:r>
      <w:r w:rsidR="00460A0F" w:rsidRPr="00460A0F">
        <w:rPr>
          <w:sz w:val="28"/>
          <w:szCs w:val="28"/>
          <w:lang w:val="en-US"/>
        </w:rPr>
        <w:t>«</w:t>
      </w:r>
      <w:r>
        <w:rPr>
          <w:sz w:val="28"/>
          <w:szCs w:val="28"/>
          <w:lang w:val="en-US"/>
        </w:rPr>
        <w:t>Introduc</w:t>
      </w:r>
      <w:r w:rsidR="00460A0F">
        <w:rPr>
          <w:sz w:val="28"/>
          <w:szCs w:val="28"/>
          <w:lang w:val="en-US"/>
        </w:rPr>
        <w:t>tion to 3D game programming with DirectX 9.0</w:t>
      </w:r>
      <w:r w:rsidR="00460A0F" w:rsidRPr="00460A0F">
        <w:rPr>
          <w:sz w:val="28"/>
          <w:szCs w:val="28"/>
          <w:lang w:val="en-US"/>
        </w:rPr>
        <w:t>»</w:t>
      </w:r>
      <w:r w:rsidR="00460A0F">
        <w:rPr>
          <w:sz w:val="28"/>
          <w:szCs w:val="28"/>
          <w:lang w:val="en-US"/>
        </w:rPr>
        <w:t xml:space="preserve"> – </w:t>
      </w:r>
      <w:proofErr w:type="spellStart"/>
      <w:r w:rsidR="00460A0F">
        <w:rPr>
          <w:sz w:val="28"/>
          <w:szCs w:val="28"/>
          <w:lang w:val="en-US"/>
        </w:rPr>
        <w:t>Wordware</w:t>
      </w:r>
      <w:proofErr w:type="spellEnd"/>
      <w:r w:rsidR="00460A0F">
        <w:rPr>
          <w:sz w:val="28"/>
          <w:szCs w:val="28"/>
          <w:lang w:val="en-US"/>
        </w:rPr>
        <w:t xml:space="preserve"> Publishing Inc., 2003. – 421 p. ISBN 1-55622-913-5</w:t>
      </w:r>
    </w:p>
    <w:p w:rsidR="00460A0F" w:rsidRDefault="00460A0F" w:rsidP="00AF4CD1">
      <w:pPr>
        <w:pStyle w:val="ListParagraph"/>
        <w:numPr>
          <w:ilvl w:val="0"/>
          <w:numId w:val="9"/>
        </w:numPr>
        <w:spacing w:after="0"/>
        <w:ind w:right="851"/>
        <w:rPr>
          <w:sz w:val="28"/>
          <w:szCs w:val="28"/>
          <w:lang w:val="en-US"/>
        </w:rPr>
      </w:pPr>
      <w:proofErr w:type="spellStart"/>
      <w:r>
        <w:rPr>
          <w:sz w:val="28"/>
          <w:szCs w:val="28"/>
          <w:lang w:val="en-US"/>
        </w:rPr>
        <w:t>Gornakov</w:t>
      </w:r>
      <w:proofErr w:type="spellEnd"/>
      <w:r>
        <w:rPr>
          <w:sz w:val="28"/>
          <w:szCs w:val="28"/>
          <w:lang w:val="en-US"/>
        </w:rPr>
        <w:t xml:space="preserve"> S. </w:t>
      </w:r>
      <w:r w:rsidRPr="00460A0F">
        <w:rPr>
          <w:sz w:val="28"/>
          <w:szCs w:val="28"/>
          <w:lang w:val="en-US"/>
        </w:rPr>
        <w:t>«</w:t>
      </w:r>
      <w:r>
        <w:rPr>
          <w:sz w:val="28"/>
          <w:szCs w:val="28"/>
          <w:lang w:val="en-US"/>
        </w:rPr>
        <w:t>DirectX 9: Programming with C++</w:t>
      </w:r>
      <w:r w:rsidRPr="00460A0F">
        <w:rPr>
          <w:sz w:val="28"/>
          <w:szCs w:val="28"/>
          <w:lang w:val="en-US"/>
        </w:rPr>
        <w:t>»</w:t>
      </w:r>
      <w:r>
        <w:rPr>
          <w:sz w:val="28"/>
          <w:szCs w:val="28"/>
          <w:lang w:val="en-US"/>
        </w:rPr>
        <w:t xml:space="preserve"> – </w:t>
      </w:r>
      <w:proofErr w:type="spellStart"/>
      <w:r>
        <w:rPr>
          <w:sz w:val="28"/>
          <w:szCs w:val="28"/>
          <w:lang w:val="en-US"/>
        </w:rPr>
        <w:t>Wordware</w:t>
      </w:r>
      <w:proofErr w:type="spellEnd"/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Pulishing</w:t>
      </w:r>
      <w:proofErr w:type="spellEnd"/>
      <w:r>
        <w:rPr>
          <w:sz w:val="28"/>
          <w:szCs w:val="28"/>
          <w:lang w:val="en-US"/>
        </w:rPr>
        <w:t xml:space="preserve"> Inc., 2005. – 400 p. ISBN 5-94157-482-7</w:t>
      </w:r>
    </w:p>
    <w:p w:rsidR="00460A0F" w:rsidRPr="00460A0F" w:rsidRDefault="00460A0F" w:rsidP="00AF4CD1">
      <w:pPr>
        <w:pStyle w:val="ListParagraph"/>
        <w:numPr>
          <w:ilvl w:val="0"/>
          <w:numId w:val="9"/>
        </w:numPr>
        <w:spacing w:after="0"/>
        <w:ind w:right="851"/>
        <w:rPr>
          <w:sz w:val="28"/>
          <w:szCs w:val="28"/>
        </w:rPr>
      </w:pPr>
      <w:proofErr w:type="spellStart"/>
      <w:r>
        <w:rPr>
          <w:sz w:val="28"/>
          <w:szCs w:val="28"/>
        </w:rPr>
        <w:t>Макконел</w:t>
      </w:r>
      <w:proofErr w:type="spellEnd"/>
      <w:r>
        <w:rPr>
          <w:sz w:val="28"/>
          <w:szCs w:val="28"/>
        </w:rPr>
        <w:t xml:space="preserve"> С. «Совершенный код. Мастер-класс». </w:t>
      </w:r>
      <w:proofErr w:type="gramStart"/>
      <w:r>
        <w:rPr>
          <w:sz w:val="28"/>
          <w:szCs w:val="28"/>
        </w:rPr>
        <w:t>СПб.:</w:t>
      </w:r>
      <w:proofErr w:type="gramEnd"/>
      <w:r>
        <w:rPr>
          <w:sz w:val="28"/>
          <w:szCs w:val="28"/>
        </w:rPr>
        <w:t xml:space="preserve"> Питер, 2005 – 896 стр.; ил. </w:t>
      </w:r>
      <w:r>
        <w:rPr>
          <w:sz w:val="28"/>
          <w:szCs w:val="28"/>
          <w:lang w:val="en-US"/>
        </w:rPr>
        <w:t>ISBN</w:t>
      </w:r>
      <w:r w:rsidRPr="00460A0F">
        <w:rPr>
          <w:sz w:val="28"/>
          <w:szCs w:val="28"/>
        </w:rPr>
        <w:t xml:space="preserve"> 5-7502-0064-7</w:t>
      </w:r>
    </w:p>
    <w:p w:rsidR="00460A0F" w:rsidRPr="00E0163C" w:rsidRDefault="00460A0F" w:rsidP="00AF4CD1">
      <w:pPr>
        <w:pStyle w:val="ListParagraph"/>
        <w:numPr>
          <w:ilvl w:val="0"/>
          <w:numId w:val="9"/>
        </w:numPr>
        <w:spacing w:after="0"/>
        <w:ind w:right="851"/>
        <w:rPr>
          <w:sz w:val="28"/>
          <w:szCs w:val="28"/>
        </w:rPr>
      </w:pPr>
      <w:proofErr w:type="spellStart"/>
      <w:r>
        <w:rPr>
          <w:sz w:val="28"/>
          <w:szCs w:val="28"/>
        </w:rPr>
        <w:t>Шилдт</w:t>
      </w:r>
      <w:proofErr w:type="spellEnd"/>
      <w:r>
        <w:rPr>
          <w:sz w:val="28"/>
          <w:szCs w:val="28"/>
        </w:rPr>
        <w:t xml:space="preserve"> Г. «Самоучитель С++</w:t>
      </w:r>
      <w:proofErr w:type="gramStart"/>
      <w:r>
        <w:rPr>
          <w:sz w:val="28"/>
          <w:szCs w:val="28"/>
        </w:rPr>
        <w:t xml:space="preserve">»  </w:t>
      </w:r>
      <w:proofErr w:type="spellStart"/>
      <w:r w:rsidR="00E0163C">
        <w:rPr>
          <w:sz w:val="28"/>
          <w:szCs w:val="28"/>
        </w:rPr>
        <w:t>СПб.:</w:t>
      </w:r>
      <w:proofErr w:type="gramEnd"/>
      <w:r w:rsidR="00E0163C">
        <w:rPr>
          <w:sz w:val="28"/>
          <w:szCs w:val="28"/>
        </w:rPr>
        <w:t>БХВ-Петербург</w:t>
      </w:r>
      <w:proofErr w:type="spellEnd"/>
      <w:r w:rsidR="00E0163C">
        <w:rPr>
          <w:sz w:val="28"/>
          <w:szCs w:val="28"/>
        </w:rPr>
        <w:t xml:space="preserve">, 2003. – 688 с. </w:t>
      </w:r>
      <w:r w:rsidR="00E0163C">
        <w:rPr>
          <w:sz w:val="28"/>
          <w:szCs w:val="28"/>
          <w:lang w:val="en-US"/>
        </w:rPr>
        <w:t>ISBN</w:t>
      </w:r>
      <w:r w:rsidR="00E0163C" w:rsidRPr="00E0163C">
        <w:rPr>
          <w:sz w:val="28"/>
          <w:szCs w:val="28"/>
        </w:rPr>
        <w:t xml:space="preserve"> 5-7791-0086-1</w:t>
      </w:r>
    </w:p>
    <w:p w:rsidR="00E0163C" w:rsidRPr="00612A7D" w:rsidRDefault="00E0163C" w:rsidP="00AF4CD1">
      <w:pPr>
        <w:pStyle w:val="ListParagraph"/>
        <w:numPr>
          <w:ilvl w:val="0"/>
          <w:numId w:val="9"/>
        </w:numPr>
        <w:spacing w:after="0"/>
        <w:ind w:right="851"/>
        <w:rPr>
          <w:sz w:val="28"/>
          <w:szCs w:val="28"/>
        </w:rPr>
      </w:pPr>
      <w:r>
        <w:rPr>
          <w:sz w:val="28"/>
          <w:szCs w:val="28"/>
        </w:rPr>
        <w:t xml:space="preserve">Мейер С. «Эффективное использование С++. 50 рекомендаций по улучшению ваших программ и проектов» </w:t>
      </w:r>
      <w:proofErr w:type="spellStart"/>
      <w:proofErr w:type="gramStart"/>
      <w:r>
        <w:rPr>
          <w:sz w:val="28"/>
          <w:szCs w:val="28"/>
        </w:rPr>
        <w:t>СПб.:</w:t>
      </w:r>
      <w:proofErr w:type="gramEnd"/>
      <w:r>
        <w:rPr>
          <w:sz w:val="28"/>
          <w:szCs w:val="28"/>
        </w:rPr>
        <w:t>Питер</w:t>
      </w:r>
      <w:proofErr w:type="spellEnd"/>
      <w:r>
        <w:rPr>
          <w:sz w:val="28"/>
          <w:szCs w:val="28"/>
        </w:rPr>
        <w:t xml:space="preserve">, 2006. – 240 с. </w:t>
      </w:r>
      <w:r>
        <w:rPr>
          <w:sz w:val="28"/>
          <w:szCs w:val="28"/>
          <w:lang w:val="en-US"/>
        </w:rPr>
        <w:t>ISBN</w:t>
      </w:r>
      <w:r w:rsidRPr="00E0163C">
        <w:rPr>
          <w:sz w:val="28"/>
          <w:szCs w:val="28"/>
        </w:rPr>
        <w:t xml:space="preserve"> 5-469-01213-1</w:t>
      </w: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Pr="004B178E" w:rsidRDefault="00612A7D" w:rsidP="00612A7D">
      <w:pPr>
        <w:spacing w:after="0"/>
        <w:ind w:right="851"/>
        <w:rPr>
          <w:sz w:val="28"/>
          <w:szCs w:val="28"/>
        </w:rPr>
      </w:pPr>
    </w:p>
    <w:p w:rsidR="00612A7D" w:rsidRDefault="00612A7D" w:rsidP="00612A7D">
      <w:pPr>
        <w:spacing w:after="0"/>
        <w:ind w:left="1701" w:right="851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ПРИЛОЖЕНИЕ А. ЛИСТИНГ ПРОГРАММЫ</w:t>
      </w:r>
    </w:p>
    <w:p w:rsidR="00612A7D" w:rsidRDefault="00612A7D" w:rsidP="00612A7D">
      <w:pPr>
        <w:spacing w:after="0"/>
        <w:ind w:left="1701" w:right="851"/>
        <w:jc w:val="center"/>
        <w:rPr>
          <w:b/>
          <w:sz w:val="28"/>
          <w:szCs w:val="28"/>
        </w:rPr>
      </w:pPr>
    </w:p>
    <w:p w:rsidR="004478A6" w:rsidRPr="004B178E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10001"/>
          <w:sz w:val="20"/>
          <w:szCs w:val="20"/>
        </w:rPr>
      </w:pPr>
      <w:r w:rsidRPr="004B178E">
        <w:rPr>
          <w:rFonts w:ascii="Courier New" w:hAnsi="Courier New" w:cs="Courier New"/>
          <w:noProof/>
          <w:color w:val="0000FF"/>
          <w:sz w:val="20"/>
          <w:szCs w:val="20"/>
        </w:rPr>
        <w:t>#</w:t>
      </w:r>
      <w:r w:rsidRPr="004478A6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ndef</w:t>
      </w:r>
      <w:r w:rsidRPr="004B178E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</w:rPr>
        <w:t>_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</w:rPr>
        <w:t>_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</w:rPr>
        <w:t>_</w:t>
      </w:r>
    </w:p>
    <w:p w:rsidR="004478A6" w:rsidRPr="004B178E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10001"/>
          <w:sz w:val="20"/>
          <w:szCs w:val="20"/>
        </w:rPr>
      </w:pP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FIGURE_H_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478A6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&lt;string&gt;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rotected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figure's color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Color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receiving figure's color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Color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set figure's color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olor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Color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bstract method for check if move is correct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irtual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478A6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Move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) = 0;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bstract method for draw figure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4478A6" w:rsidRPr="004478A6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478A6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irtual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478A6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4478A6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478A6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4478A6">
        <w:rPr>
          <w:rFonts w:ascii="Courier New" w:hAnsi="Courier New" w:cs="Courier New"/>
          <w:noProof/>
          <w:sz w:val="20"/>
          <w:szCs w:val="20"/>
          <w:lang w:val="en-US"/>
        </w:rPr>
        <w:t xml:space="preserve"> ) = 0;</w:t>
      </w:r>
    </w:p>
    <w:p w:rsidR="004478A6" w:rsidRPr="004B178E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4478A6" w:rsidRPr="004B178E" w:rsidRDefault="004478A6" w:rsidP="004478A6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612A7D" w:rsidRPr="004B178E" w:rsidRDefault="004478A6" w:rsidP="004478A6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endif</w:t>
      </w:r>
    </w:p>
    <w:p w:rsidR="004478A6" w:rsidRPr="004B178E" w:rsidRDefault="004478A6" w:rsidP="004478A6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4478A6" w:rsidRPr="004B178E" w:rsidRDefault="004478A6" w:rsidP="004478A6">
      <w:pPr>
        <w:spacing w:after="0"/>
        <w:ind w:left="1701" w:right="850"/>
        <w:rPr>
          <w:b/>
          <w:sz w:val="28"/>
          <w:szCs w:val="28"/>
          <w:lang w:val="en-US"/>
        </w:rPr>
      </w:pPr>
    </w:p>
    <w:p w:rsidR="00103C3E" w:rsidRPr="004B178E" w:rsidRDefault="00103C3E" w:rsidP="004478A6">
      <w:pPr>
        <w:spacing w:after="0"/>
        <w:ind w:left="1701" w:right="850"/>
        <w:rPr>
          <w:b/>
          <w:sz w:val="28"/>
          <w:szCs w:val="28"/>
          <w:lang w:val="en-US"/>
        </w:rPr>
      </w:pPr>
    </w:p>
    <w:p w:rsidR="00103C3E" w:rsidRPr="004B178E" w:rsidRDefault="00103C3E" w:rsidP="004478A6">
      <w:pPr>
        <w:spacing w:after="0"/>
        <w:ind w:left="1701" w:right="850"/>
        <w:rPr>
          <w:b/>
          <w:sz w:val="28"/>
          <w:szCs w:val="28"/>
          <w:lang w:val="en-US"/>
        </w:rPr>
      </w:pPr>
    </w:p>
    <w:p w:rsidR="00103C3E" w:rsidRPr="004B178E" w:rsidRDefault="00103C3E" w:rsidP="004478A6">
      <w:pPr>
        <w:spacing w:after="0"/>
        <w:ind w:left="1701" w:right="850"/>
        <w:rPr>
          <w:b/>
          <w:sz w:val="28"/>
          <w:szCs w:val="28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lastRenderedPageBreak/>
        <w:t>#ifnde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ELL_H_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ELL_H_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figure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globals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&lt;iostream&gt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ointer to figure objec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cell's position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constructor with parameters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default constructor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destructor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receiving cell's position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receiving figure's pointer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set cell's position ( Pos&amp;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set cell's position ( int, int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set figur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move figure to next cel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ove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check is cell is empt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receiving figure's color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draw cell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endif</w:t>
      </w: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&lt;iostream&gt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&lt;typeinfo.h&gt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ell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efault ctor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Ctor with parameters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*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tor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GetPos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Get Pos struct from Cel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Pos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GetFigur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Get Figure ptr from cel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Figure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SetPos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Set Cell's Pos struc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Pos&amp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SetPos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Set Cell's Pos struc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int, i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lastRenderedPageBreak/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SetFigur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Set Figure on Cel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/ Returns:      void 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Figure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MoveFigur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Move Figure from current cell to next cel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boo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Cell&amp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ove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Mov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*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i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!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cm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lass King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ype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*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am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) == 0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ssageBo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0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heck! Press F1 to defeat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heck!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, 0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ssageBo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0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Wrong cell!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, 0, 0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IsEmpt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Check is cell is empt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boo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GetColor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Get figure's color from current cel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std::string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figure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fnde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ESSBOARD_H_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ESSBOARD_H_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globals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figure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ell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pawn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horse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ook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ishop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king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queen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Figure pointers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Pawn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Pawn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Horse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Horse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Rook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Rook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Bishop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Bishop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Quee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Quee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Matrix of cell object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X_CELL_NUMBE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][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X_CELL_NUMBE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]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int variable to choose player's turn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iTurnCou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int variables that mark on current cel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variables for making player's mov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ose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ose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osenNex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osenNex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isChose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constructor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destructor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move figur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ov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draw chessboar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MATRI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ri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irect3DDevice9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increase current X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c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increase current Y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c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decrease current X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c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decrease current Y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c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receiving current X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urren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receiving current Y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urren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set chosen X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hose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set chosen Y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hose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set next chosen X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hosenNex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set next chosen Y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hosenNex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set flag of chosen cel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hosenFla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la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receiving flag of chosen cel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hosenFla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receiving chosen X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hose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receiving chosen Y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hose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receiving next chosen X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hosenNex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receiving next chosen Y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hosenNex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receiving turn cou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TurnCou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check is striaght line is empt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Straight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for check is diagonal line is empt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Diag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endif</w:t>
      </w: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hessboard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&lt;iostream&gt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efault ctor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iTurnCou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2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ose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ose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osenNex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osenNex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isChose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Fill Position structure for each cel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X_CELL_NUMBE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j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j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X_CELL_NUMBE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j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j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j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j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Memory allocation for each figur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white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lack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Pawn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w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X_CELL_NUMBE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Pawn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w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X_CELL_NUMBE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Horse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or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2 ]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Horse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or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2 ]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Rook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ook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2 ]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Rook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ook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2 ]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Bishop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sho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2 ]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Bishop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sho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2 ]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Quee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Quee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white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Quee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e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Quee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lack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tch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_alloc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Alloc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_WhiteKing ptr 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d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_WhiteQueen ptr 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Quee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d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_WhitePawns ptr 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Pawn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d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_WhiteHorses ptr 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Horse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d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_WhiteRooks ptr 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Rook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d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_WhiteBishops ptr 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Bishop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d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_BlackKing ptr 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d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_BlackQueen ptr 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Quee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d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_BlackPawns ptr 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Pawn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d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_BlackHorses ptr 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Horse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d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_BlackRooks ptr 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Rook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d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u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_BlackBishops ptr 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Bishop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d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Set figure's color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 2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Horse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white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Rook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white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Bishop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white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Rook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lack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Horse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lack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Bishop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lack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X_CELL_NUMBE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Pawn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white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Pawn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lack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Set Figur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4 ][ 0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3 ][ 0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Quee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1 ][ 0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Horse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0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6 ][ 0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Horse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1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0 ][ 0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Rook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0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7 ][ 0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Rook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1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2 ][ 0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Bishop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0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5 ][ 0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Bishop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1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4 ][ 7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3 ][ 7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Quee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1 ][ 7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Horse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0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6 ][ 7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Horse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1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0 ][ 7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Rook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0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7 ][ 7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Rook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1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2 ][ 7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Bishop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0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5 ][ 7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Bishop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[ 1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X_CELL_NUMBE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1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Pawn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6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Pawn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tor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[]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Pawn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[]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Pawn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[]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Horse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[]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Horse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[]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Rook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[]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Rook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[]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Bishop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[]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Bishop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WhiteQuee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lackQuee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Mov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Move x,y cell to nx, ny cel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int, int, int, i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ov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pty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tch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Exceptio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intErr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iTurnCou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% 2 == 0 &amp;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) ==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lack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tUr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iTurnCou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% 2 != 0 &amp;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) ==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white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tUr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tch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Exceptio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intErr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cm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lass Rook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ype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*(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))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am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) ) == 0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Straight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tch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Exceptio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intErr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cm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lass Bishop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ype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*(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))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am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) ) == 0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Diag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tch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Exceptio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intErr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cm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lass Queen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ype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*(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))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am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) ) == 0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||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Straight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tch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Exceptio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intErr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Diag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tch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Exceptio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intErr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ove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tch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Exceptio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intErr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iTurnCou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Draw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Draw Chessboar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D3DXMATRIX, IDirect3DDevice9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MATRI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ri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irect3DDevice9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*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lea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CLEAR_TARGE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|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CLEAR_ZBUFFE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COLOR_XRGB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100, 120, 150 ), 1.0f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eginSce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X_CELL_NUMBE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0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lt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X_CELL_NUMBE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MatrixTranslatio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ri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loa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3.5f, 0.5f,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loa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2.5f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Transform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TS_WORL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ri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)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2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% 2 ) == 0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% 2 ) == 0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1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0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% 2 ) == 0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0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} 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1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-&gt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2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==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white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-&gt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7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==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lack"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Figu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-&gt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5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dSce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se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U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CheckStraightLin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Check straight line from current cell to next cel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boo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Cell&amp;, Cell&amp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Straight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&gt; 0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1;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tinu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Straight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&lt; 0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1;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tinu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Straight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&gt; 0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1;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tinu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Straight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&lt; 0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1;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tinu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Straight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CheckDiagLin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Check Diagonal Line from current cell to next cel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boo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Cell&amp;, Cell&amp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Diag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b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b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&gt; 0 &amp;&amp;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&gt; 0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1;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,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tinu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Diag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);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&lt; 0 &amp;&amp;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&lt; 0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1;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,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tinu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Diag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&gt; 0 &amp;&amp;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&lt; 0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1;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,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tinu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Diag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&lt; 0 &amp;&amp;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&gt; 0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1;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,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!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[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+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]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tinu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Diag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DiagL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IncX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Increase current cell's X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c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+ 1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X_CELL_NUMBE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Inc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Increase current cell's Y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c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+ 1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X_CELL_NUMBE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++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DecX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lastRenderedPageBreak/>
        <w:t>// Method task:  Decrease current cell's X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c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0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--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Dec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Decrease current cell's Y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c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0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--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GeCurrentX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Get current cell's X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i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urren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GetCurrent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Get current cell's Y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i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urren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urren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SetChosenX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Set source cell's X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lastRenderedPageBreak/>
        <w:t>// Returns:   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i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hose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ose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SetChosen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Set source cell's Y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i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hose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osenY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SetChosenNextX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Set destination cell's X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i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hosenNex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osenNex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SetChosenNext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Set destination cell's Y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i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hosenNex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osenNex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SetChosenFlag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Set chosen flag (check if src cell is chosen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boo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hosenFla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la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isChose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la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lastRenderedPageBreak/>
        <w:t>// Method:       GetChosenFlag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Get chosen flag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boo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hosenFla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isChose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GetChosenX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Get source cell's X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i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hose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osen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GetChosen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Get source cell's Y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i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hose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osen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GetChosenNextX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Get destination cell's X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i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hosenNex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osenNext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GetChosenNextY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Get destination cell's Y coordinat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i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hosenNex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hosenNex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GetTurnCou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Get turn cou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i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TurnCou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iTurnCount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fnde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ISHOP_H_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BISHOP_H_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figure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ell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sho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: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sho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sho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sho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Mov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endif</w:t>
      </w: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ishop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efault ctor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sho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sho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Ctor with params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sho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sho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tor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sho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sho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CheckMov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Check Cell for moveme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boo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Cell&amp;, Cell&amp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shop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Mov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amp;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Mov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!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)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riendlyFire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4B178E" w:rsidRDefault="00103C3E" w:rsidP="00103C3E">
      <w:pPr>
        <w:spacing w:after="0"/>
        <w:ind w:left="1701" w:right="850"/>
        <w:rPr>
          <w:b/>
          <w:sz w:val="28"/>
          <w:szCs w:val="28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fnde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HORSE_H_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HORSE_H_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 w:firstLine="708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figure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ell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globals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&lt;d3dx9.h&gt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&lt;d3d9.h&gt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or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: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or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or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or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Mov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endif</w:t>
      </w: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horse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efault ctor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or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or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Ctor with params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or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or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tor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or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or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CheckMov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Check Cell for movement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bool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Cell&amp;, Cell&amp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or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Mov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{\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Mov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b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== 2 &amp;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b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== 1 ) ||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b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== 2 &amp;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b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== 1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!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)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riendlyFi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Mov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fnde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KING_H_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KING_H_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figure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ell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lastRenderedPageBreak/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globals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onfig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: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Mov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endif</w:t>
      </w:r>
    </w:p>
    <w:p w:rsidR="00103C3E" w:rsidRPr="004B178E" w:rsidRDefault="00103C3E" w:rsidP="00103C3E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king.h"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efault ctor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Ctor with params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tor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CheckMove( ) method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King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Mov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Mov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b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&gt; 1 || 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b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) &gt; 1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Mov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!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( ) ==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riendlyFir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103C3E" w:rsidRPr="00103C3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103C3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103C3E" w:rsidRPr="004B178E" w:rsidRDefault="00103C3E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103C3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4B178E" w:rsidRDefault="008C41C9" w:rsidP="00103C3E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fnde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PAWN_H_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PAWN_H_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figure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ell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globals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&lt;d3dx9.h&gt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&lt;d3d9.h&gt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: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endif</w:t>
      </w:r>
    </w:p>
    <w:p w:rsidR="00103C3E" w:rsidRPr="004B178E" w:rsidRDefault="00103C3E" w:rsidP="008C41C9">
      <w:pPr>
        <w:spacing w:after="0"/>
        <w:ind w:left="1701" w:right="850"/>
        <w:rPr>
          <w:b/>
          <w:sz w:val="28"/>
          <w:szCs w:val="28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pawn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efault ctor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Ctor with params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tor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lastRenderedPageBreak/>
        <w:t>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CheckMov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Check cell for movemen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bool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Cell&amp;, Cell&amp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Move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b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&gt; 1 )  &amp;&amp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!= 1 &amp;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!= 6 )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b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&gt; 2 ||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b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&gt; 2 ) &amp;&amp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= 1 ||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= 6 )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!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b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)  &gt;= 1 &amp;&amp;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b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) &gt;= 1  )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) =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riendlyFire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fnde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QUEEN_H_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QUEEN_H_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figure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lastRenderedPageBreak/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ell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globals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onfig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: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endif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queen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efault ctor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Ctor with params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tor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CheckMove( ) metho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!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) =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riendlyFire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4B178E" w:rsidRDefault="008C41C9" w:rsidP="008C41C9">
      <w:pPr>
        <w:spacing w:after="0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4B178E" w:rsidRDefault="008C41C9" w:rsidP="008C41C9">
      <w:pPr>
        <w:spacing w:after="0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fnde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ROOK_H_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ROOK_H_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ell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figure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globals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onfig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: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igur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~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4B178E" w:rsidRDefault="008C41C9" w:rsidP="008C41C9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endif</w:t>
      </w:r>
    </w:p>
    <w:p w:rsidR="008C41C9" w:rsidRPr="004B178E" w:rsidRDefault="008C41C9" w:rsidP="008C41C9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ook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efault ctor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Ctor with params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r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tor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~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lastRenderedPageBreak/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CheckMove( ) metho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ck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&amp;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!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sEmpt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ex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) =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ent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row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riendlyFire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4B178E" w:rsidRDefault="008C41C9" w:rsidP="008C41C9">
      <w:pPr>
        <w:spacing w:after="0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4B178E" w:rsidRDefault="008C41C9" w:rsidP="008C41C9">
      <w:pPr>
        <w:spacing w:after="0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fnde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AMERA_H_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CAMERA_H_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globals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OVEMENT_OFFSE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0.5f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Camera's position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loa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loa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loa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z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Camera's vector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irect3DDevice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Set camera's position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OnWhit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OnBlac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OnMiddl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Init camera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urn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irect3DDevice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Increase camera's postion methods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c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c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cZ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Decrease camera's position methods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c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c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cZ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4B178E" w:rsidRDefault="008C41C9" w:rsidP="008C41C9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endif</w:t>
      </w:r>
    </w:p>
    <w:p w:rsidR="008C41C9" w:rsidRPr="004B178E" w:rsidRDefault="008C41C9" w:rsidP="008C41C9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amera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Camera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/ Method task:  Camera class' default constructor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-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-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z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z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TurnOn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Camera's ini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IDirect3DDevice9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urn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irect3DDevice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1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z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-6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z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MATRI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Proj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MatrixLookAtLH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Proj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0.0f, 0.0f, 0.0f )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0.0f, 1.0f, 0.0f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Transform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TS_VIE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Proj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Se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Set Camera on Scen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IDirect3DDevice9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irect3DDevice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MATRI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Proj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z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MatrixLookAtLH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Proj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0.0f, 0.0f, 0.0f )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0.0f, 1.0f, 0.0f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Transform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TS_VIE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Proj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SetOnBlack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Set Camera behind black figures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OnBlac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1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z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6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z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SetOnWhit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Set camera behind white figures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OnWhit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1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z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-6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z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SetOnMiddl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Set camera on the middle of chessboar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lastRenderedPageBreak/>
        <w:t>// Parameters: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OnMiddl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7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11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z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z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IncX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Increase X coordinat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c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+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OVEMENT_OFFSE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IncY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Increase Y coordinat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c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+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OVEMENT_OFFSE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IncZ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Increase Z coordinat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cZ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z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+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OVEMENT_OFFSE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DecX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Decrease X coordinat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c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x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-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OVEMENT_OFFSE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DecY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Decrease Y coordinat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c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y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-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OVEMENT_OFFSE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DecZ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Decrease Z coordinat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cZ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zPo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-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OVEMENT_OFFSE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4B178E" w:rsidRDefault="008C41C9" w:rsidP="008C41C9">
      <w:pPr>
        <w:spacing w:after="0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4B178E" w:rsidRDefault="008C41C9" w:rsidP="008C41C9">
      <w:pPr>
        <w:spacing w:after="0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fnde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EXCEPTION_H_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EXCEPTION_H_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Exception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rotecte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CHA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errorNa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irtu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intErr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ssageBo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0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errorNa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ad!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0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: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Exception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errorNa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ad move!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pty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: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Exception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pty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errorNa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hosen cell is empty!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tUr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: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Exception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tUr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errorNa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It's mot ur turn!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riendlyFir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: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Exception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riendlyFir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errorNa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U cant beat ur friend!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DiagLin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: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Exception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DiagLin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errorNa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heck diagonal line!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StraightLin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: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vException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publ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dStraightLin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errorNa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heck Straight Line!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4B178E" w:rsidRDefault="008C41C9" w:rsidP="008C41C9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endif</w:t>
      </w:r>
    </w:p>
    <w:p w:rsidR="008C41C9" w:rsidRPr="004B178E" w:rsidRDefault="008C41C9" w:rsidP="008C41C9">
      <w:pPr>
        <w:spacing w:after="0"/>
        <w:ind w:left="1701" w:right="850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fnde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_d3dUtilityH__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defin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_d3dUtilityH__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&lt;d3dx9.h&gt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&lt;string&gt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namespa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itD3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INSTAN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Instan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     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[in] Application instance.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idth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e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   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[in] Backbuffer dimensions.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indowe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           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[in] Windowed (true)or full screen (false).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DEVTYP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viceTyp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   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[in] HAL or REF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irect3DDevice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);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[out]The created device.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terMsgLo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*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tr_displa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loa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imeDelt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RESUL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LLBAC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ndPro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U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s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PARAM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Param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ARAM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aram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emplat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&gt;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le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le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emplat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&lt;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las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&gt;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let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delet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HIT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COLOR_XRGB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255, 255, 255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LAC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COLOR_XRGB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,   0,   0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COLOR_XRGB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255,   0,   0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R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COLOR_XRGB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, 255,   0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LU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COLOR_XRGB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,   0, 255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ELL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COLOR_XRGB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255, 255,   0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YA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COLOR_XRGB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, 255, 255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GENT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COLOR_XRGB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255,   0, 255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Lights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LIGHT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itDirectional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rec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LIGHT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itPoint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LIGHT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itSpot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rec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aterials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MATERIAL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itMtr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loa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MATERIAL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HITE_MTR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itMtr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HIT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HIT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HIT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LAC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2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MATERIAL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D_MTR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itMtr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LAC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2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MATERIAL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REEN_MTR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itMtr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R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R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R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LAC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2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MATERIAL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LUE_MTR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itMtr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LU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LU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LU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LAC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2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MATERIAL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ELLOW_MTR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itMtr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ELL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ELL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ELL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LAC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2.0f )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4B178E" w:rsidRDefault="008C41C9" w:rsidP="008C41C9">
      <w:pPr>
        <w:spacing w:after="0"/>
        <w:ind w:left="1701" w:right="85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endif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__d3dUtilityH__</w:t>
      </w:r>
    </w:p>
    <w:p w:rsidR="008C41C9" w:rsidRPr="004B178E" w:rsidRDefault="008C41C9" w:rsidP="008C41C9">
      <w:pPr>
        <w:spacing w:after="0"/>
        <w:ind w:left="1701" w:right="850"/>
        <w:rPr>
          <w:sz w:val="28"/>
          <w:szCs w:val="28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3dUtility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itD3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INSTAN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Instan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idth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e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indowe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DEVTYP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viceTyp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irect3DDevice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Create the main application window.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NDCLAS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tyl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S_HREDRA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|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S_VREDRA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fnWndPro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=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NDPRO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ndPro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bClsExt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0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bWndExt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0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Instan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Instan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Ic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oadIc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0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I_APPLICA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Curs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oadCurs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0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C_ARR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brBackgrou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(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BRUSH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)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StockObjec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TGRAY_BRUSH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szMenuNa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0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szClassNa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hess3D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!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gisterClas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ssageBo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0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RegisterClass() - FAILED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0, 0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ateWind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hess3D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hess3D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S_EX_TOPMO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0, 0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idth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e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0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parent hwnd*/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0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 menu */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Instan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0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*extra*/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!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ssageBo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0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reateWindow() - FAILED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0, 0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howWind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W_SH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UpdateWind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/ Init D3D: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RESUL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Step 1: Create the IDirect3D9 object.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irect3D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rect3DCreate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_SDK_VERS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!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ssageBo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0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irect3DCreate9( ) - FAILED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0, 0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Step 2: Check for hardware vp.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CAPS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p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DeviceCap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ADAPTER_DEFAUL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viceTyp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p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p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vCap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&amp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DEVCAPS_HWTRANSFORMAND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CREATE_HARDWARE_VERTEXPROCESS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CREATE_SOFTWARE_VERTEXPROCESS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Step 3: Fill out the D3DPRESENT_PARAMETERS structure.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RESENT_PARAMETER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ckBufferWidth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idth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ckBufferHe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e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ckBufferForma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A8R8G8B8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ackBufferCou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= 1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ultiSampleTyp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MULTISAMPLE_NON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ultiSampleQualit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= 0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wapEffec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SWAPEFFECT_DISC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DeviceWind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indowe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     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indowe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ableAutoDepthStenci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=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;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d3dpp.AutoDepthStencilFormat     = D3DFMT_D24X4S4;</w:t>
      </w:r>
    </w:p>
    <w:p w:rsidR="008C41C9" w:rsidRPr="005966CF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de-DE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5966CF">
        <w:rPr>
          <w:rFonts w:ascii="Courier New" w:hAnsi="Courier New" w:cs="Courier New"/>
          <w:noProof/>
          <w:color w:val="010001"/>
          <w:sz w:val="20"/>
          <w:szCs w:val="20"/>
          <w:lang w:val="de-DE"/>
        </w:rPr>
        <w:t>d3dpp</w:t>
      </w:r>
      <w:r w:rsidRPr="005966CF">
        <w:rPr>
          <w:rFonts w:ascii="Courier New" w:hAnsi="Courier New" w:cs="Courier New"/>
          <w:noProof/>
          <w:sz w:val="20"/>
          <w:szCs w:val="20"/>
          <w:lang w:val="de-DE"/>
        </w:rPr>
        <w:t>.</w:t>
      </w:r>
      <w:r w:rsidRPr="005966CF">
        <w:rPr>
          <w:rFonts w:ascii="Courier New" w:hAnsi="Courier New" w:cs="Courier New"/>
          <w:noProof/>
          <w:color w:val="010001"/>
          <w:sz w:val="20"/>
          <w:szCs w:val="20"/>
          <w:lang w:val="de-DE"/>
        </w:rPr>
        <w:t>AutoDepthStencilFormat</w:t>
      </w:r>
      <w:r w:rsidRPr="005966CF">
        <w:rPr>
          <w:rFonts w:ascii="Courier New" w:hAnsi="Courier New" w:cs="Courier New"/>
          <w:noProof/>
          <w:sz w:val="20"/>
          <w:szCs w:val="20"/>
          <w:lang w:val="de-DE"/>
        </w:rPr>
        <w:tab/>
        <w:t xml:space="preserve"> = </w:t>
      </w:r>
      <w:r w:rsidRPr="005966CF">
        <w:rPr>
          <w:rFonts w:ascii="Courier New" w:hAnsi="Courier New" w:cs="Courier New"/>
          <w:noProof/>
          <w:color w:val="010001"/>
          <w:sz w:val="20"/>
          <w:szCs w:val="20"/>
          <w:lang w:val="de-DE"/>
        </w:rPr>
        <w:t>D3DFMT_D16</w:t>
      </w:r>
      <w:r w:rsidRPr="005966CF">
        <w:rPr>
          <w:rFonts w:ascii="Courier New" w:hAnsi="Courier New" w:cs="Courier New"/>
          <w:noProof/>
          <w:sz w:val="20"/>
          <w:szCs w:val="20"/>
          <w:lang w:val="de-DE"/>
        </w:rPr>
        <w:t>;</w:t>
      </w:r>
    </w:p>
    <w:p w:rsidR="008C41C9" w:rsidRPr="005966CF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de-DE"/>
        </w:rPr>
      </w:pPr>
      <w:r w:rsidRPr="005966CF">
        <w:rPr>
          <w:rFonts w:ascii="Courier New" w:hAnsi="Courier New" w:cs="Courier New"/>
          <w:noProof/>
          <w:sz w:val="20"/>
          <w:szCs w:val="20"/>
          <w:lang w:val="de-DE"/>
        </w:rPr>
        <w:tab/>
      </w:r>
      <w:r w:rsidRPr="005966CF">
        <w:rPr>
          <w:rFonts w:ascii="Courier New" w:hAnsi="Courier New" w:cs="Courier New"/>
          <w:noProof/>
          <w:color w:val="010001"/>
          <w:sz w:val="20"/>
          <w:szCs w:val="20"/>
          <w:lang w:val="de-DE"/>
        </w:rPr>
        <w:t>d3dpp</w:t>
      </w:r>
      <w:r w:rsidRPr="005966CF">
        <w:rPr>
          <w:rFonts w:ascii="Courier New" w:hAnsi="Courier New" w:cs="Courier New"/>
          <w:noProof/>
          <w:sz w:val="20"/>
          <w:szCs w:val="20"/>
          <w:lang w:val="de-DE"/>
        </w:rPr>
        <w:t>.</w:t>
      </w:r>
      <w:r w:rsidRPr="005966CF">
        <w:rPr>
          <w:rFonts w:ascii="Courier New" w:hAnsi="Courier New" w:cs="Courier New"/>
          <w:noProof/>
          <w:color w:val="010001"/>
          <w:sz w:val="20"/>
          <w:szCs w:val="20"/>
          <w:lang w:val="de-DE"/>
        </w:rPr>
        <w:t>Flags</w:t>
      </w:r>
      <w:r w:rsidRPr="005966CF">
        <w:rPr>
          <w:rFonts w:ascii="Courier New" w:hAnsi="Courier New" w:cs="Courier New"/>
          <w:noProof/>
          <w:sz w:val="20"/>
          <w:szCs w:val="20"/>
          <w:lang w:val="de-DE"/>
        </w:rPr>
        <w:t xml:space="preserve">                      = 0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5966CF">
        <w:rPr>
          <w:rFonts w:ascii="Courier New" w:hAnsi="Courier New" w:cs="Courier New"/>
          <w:noProof/>
          <w:sz w:val="20"/>
          <w:szCs w:val="20"/>
          <w:lang w:val="de-DE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ullScreen_RefreshRateInHz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RESENT_RATE_DEFAUL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sentationInterv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RESENT_INTERVAL_IMMEDIAT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Step 4: Create the device.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ate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ADAPTER_DEFAUL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rimary adapter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viceTyp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       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device typ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             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window associated with devic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               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vertex processing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           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resent parameters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           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 created devic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AILE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try again using a 16-bit depth buffer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utoDepthStencilForma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D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reate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ADAPTER_DEFAUL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viceTyp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AILE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le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);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done with d3d9 objec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ssageBo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0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reateDevice() - FAILED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0, 0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ele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);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done with d3d9 objec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lastRenderedPageBreak/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terMsgLo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*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tr_displa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loa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imeDelt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S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s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ZeroMemor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s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S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ati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loa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astTi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loa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imeGetTi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);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whil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s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ssag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!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M_QUI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eekMessag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s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0, 0, 0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M_RE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anslateMessag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s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spatchMessag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s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00FF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loa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Ti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loa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imeGetTi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loa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imeDelt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Ti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-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astTi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*0.001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tr_displa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imeDelt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astTi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rrTim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s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Param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LIGHT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itDirectional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rec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LIGHT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ZeroMemor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LIGHT_DIRECTION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mbie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= *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* 0.6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= *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pecula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*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* 0.6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rec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*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rec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LIGHT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itPoint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LIGHT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ZeroMemor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LIGHT_PO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mbie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= *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* 0.6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= *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pecula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*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* 0.6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*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ang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= 100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allof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= 1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ttenuation0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1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ttenuatio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ttenuatio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LIGHT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itSpot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rec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LIGHT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ZeroMemor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LIGHT_SPO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mbie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= *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*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= *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pecula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*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* 0.6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*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rec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*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rec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ang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= 100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Fallof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= 1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ttenuation0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1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ttenuatio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ttenuatio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het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= 0.4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hi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      = 0.9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MATERIAL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itMtr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loa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MATERIAL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tr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tr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mbie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tr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tr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pecula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5966CF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de-DE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5966CF">
        <w:rPr>
          <w:rFonts w:ascii="Courier New" w:hAnsi="Courier New" w:cs="Courier New"/>
          <w:noProof/>
          <w:color w:val="010001"/>
          <w:sz w:val="20"/>
          <w:szCs w:val="20"/>
          <w:lang w:val="de-DE"/>
        </w:rPr>
        <w:t>mtrl</w:t>
      </w:r>
      <w:r w:rsidRPr="005966CF">
        <w:rPr>
          <w:rFonts w:ascii="Courier New" w:hAnsi="Courier New" w:cs="Courier New"/>
          <w:noProof/>
          <w:sz w:val="20"/>
          <w:szCs w:val="20"/>
          <w:lang w:val="de-DE"/>
        </w:rPr>
        <w:t>.</w:t>
      </w:r>
      <w:r w:rsidRPr="005966CF">
        <w:rPr>
          <w:rFonts w:ascii="Courier New" w:hAnsi="Courier New" w:cs="Courier New"/>
          <w:noProof/>
          <w:color w:val="010001"/>
          <w:sz w:val="20"/>
          <w:szCs w:val="20"/>
          <w:lang w:val="de-DE"/>
        </w:rPr>
        <w:t>Emissive</w:t>
      </w:r>
      <w:r w:rsidRPr="005966CF">
        <w:rPr>
          <w:rFonts w:ascii="Courier New" w:hAnsi="Courier New" w:cs="Courier New"/>
          <w:noProof/>
          <w:sz w:val="20"/>
          <w:szCs w:val="20"/>
          <w:lang w:val="de-DE"/>
        </w:rPr>
        <w:t xml:space="preserve"> = </w:t>
      </w:r>
      <w:r w:rsidRPr="005966CF">
        <w:rPr>
          <w:rFonts w:ascii="Courier New" w:hAnsi="Courier New" w:cs="Courier New"/>
          <w:noProof/>
          <w:color w:val="010001"/>
          <w:sz w:val="20"/>
          <w:szCs w:val="20"/>
          <w:lang w:val="de-DE"/>
        </w:rPr>
        <w:t>e</w:t>
      </w:r>
      <w:r w:rsidRPr="005966CF">
        <w:rPr>
          <w:rFonts w:ascii="Courier New" w:hAnsi="Courier New" w:cs="Courier New"/>
          <w:noProof/>
          <w:sz w:val="20"/>
          <w:szCs w:val="20"/>
          <w:lang w:val="de-DE"/>
        </w:rPr>
        <w:t>;</w:t>
      </w:r>
    </w:p>
    <w:p w:rsidR="008C41C9" w:rsidRPr="005966CF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de-DE"/>
        </w:rPr>
      </w:pPr>
      <w:r w:rsidRPr="005966CF">
        <w:rPr>
          <w:rFonts w:ascii="Courier New" w:hAnsi="Courier New" w:cs="Courier New"/>
          <w:noProof/>
          <w:sz w:val="20"/>
          <w:szCs w:val="20"/>
          <w:lang w:val="de-DE"/>
        </w:rPr>
        <w:tab/>
      </w:r>
      <w:r w:rsidRPr="005966CF">
        <w:rPr>
          <w:rFonts w:ascii="Courier New" w:hAnsi="Courier New" w:cs="Courier New"/>
          <w:noProof/>
          <w:color w:val="010001"/>
          <w:sz w:val="20"/>
          <w:szCs w:val="20"/>
          <w:lang w:val="de-DE"/>
        </w:rPr>
        <w:t>mtrl</w:t>
      </w:r>
      <w:r w:rsidRPr="005966CF">
        <w:rPr>
          <w:rFonts w:ascii="Courier New" w:hAnsi="Courier New" w:cs="Courier New"/>
          <w:noProof/>
          <w:sz w:val="20"/>
          <w:szCs w:val="20"/>
          <w:lang w:val="de-DE"/>
        </w:rPr>
        <w:t>.</w:t>
      </w:r>
      <w:r w:rsidRPr="005966CF">
        <w:rPr>
          <w:rFonts w:ascii="Courier New" w:hAnsi="Courier New" w:cs="Courier New"/>
          <w:noProof/>
          <w:color w:val="010001"/>
          <w:sz w:val="20"/>
          <w:szCs w:val="20"/>
          <w:lang w:val="de-DE"/>
        </w:rPr>
        <w:t>Power</w:t>
      </w:r>
      <w:r w:rsidRPr="005966CF">
        <w:rPr>
          <w:rFonts w:ascii="Courier New" w:hAnsi="Courier New" w:cs="Courier New"/>
          <w:noProof/>
          <w:sz w:val="20"/>
          <w:szCs w:val="20"/>
          <w:lang w:val="de-DE"/>
        </w:rPr>
        <w:t xml:space="preserve"> = </w:t>
      </w:r>
      <w:r w:rsidRPr="005966CF">
        <w:rPr>
          <w:rFonts w:ascii="Courier New" w:hAnsi="Courier New" w:cs="Courier New"/>
          <w:noProof/>
          <w:color w:val="010001"/>
          <w:sz w:val="20"/>
          <w:szCs w:val="20"/>
          <w:lang w:val="de-DE"/>
        </w:rPr>
        <w:t>p</w:t>
      </w:r>
      <w:r w:rsidRPr="005966CF">
        <w:rPr>
          <w:rFonts w:ascii="Courier New" w:hAnsi="Courier New" w:cs="Courier New"/>
          <w:noProof/>
          <w:sz w:val="20"/>
          <w:szCs w:val="20"/>
          <w:lang w:val="de-DE"/>
        </w:rPr>
        <w:t>;</w:t>
      </w:r>
    </w:p>
    <w:p w:rsidR="008C41C9" w:rsidRPr="005966CF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de-DE"/>
        </w:rPr>
      </w:pP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5966CF">
        <w:rPr>
          <w:rFonts w:ascii="Courier New" w:hAnsi="Courier New" w:cs="Courier New"/>
          <w:noProof/>
          <w:sz w:val="20"/>
          <w:szCs w:val="20"/>
          <w:lang w:val="de-DE"/>
        </w:rPr>
        <w:tab/>
      </w:r>
      <w:r w:rsidRPr="004B178E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4B178E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trl</w:t>
      </w: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4B178E" w:rsidRDefault="008C41C9" w:rsidP="008C41C9">
      <w:pPr>
        <w:spacing w:after="0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4B178E" w:rsidRDefault="008C41C9" w:rsidP="008C41C9">
      <w:pPr>
        <w:spacing w:after="0"/>
        <w:ind w:left="1701" w:right="850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d3dUtility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config.h"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#inclu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&lt;vector&gt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A31515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Global variables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10001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truc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Camera objec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Chessboard objec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hess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lastRenderedPageBreak/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Indices array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O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64]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Device Pointer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Direct3DDevice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*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;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aterial Array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MATERIAL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9 ]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atrix for drawin objects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MATRI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ri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 of our window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idth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1024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on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e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768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CUSTOMVERTEX region: here we have declaration arrays of vectors for each figur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8 ]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8 ]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8 ]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8 ]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9 ]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8 ]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8 ]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8 ]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8 ]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8 ]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8 ]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8 ]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8 ]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8 ]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8 ]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8 ]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8 ]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8 ]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8 ]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8 ]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8 ]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Flo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Draw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Draw Bishop Figur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in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]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Draw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Draw Horse Figur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in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]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his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_sCol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= 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lack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el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Draw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Draw King Figur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eturns:      voi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in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]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 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Draw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Draw Pawn Figur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/ Returns:      void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in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]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0, 8, 12,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Draw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Draw Queen Figur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/ Returns:      void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in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]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0, 8, 12,  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0, 8, 12,  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0, 8, 12,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0, 8, 12,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Draw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Rook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/ Returns:      void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in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]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Indexed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LIS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, 0, 8, 12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FMT_INDEX1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:       Draw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Method task:  Draw Cell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Access:       publi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/ Returns:      void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rameters:   in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************************************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el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]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Primitive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PT_TRIANGLESTRI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2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Flo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izeo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USTOMVERTE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 xml:space="preserve">// Setup function - here we'll do all "before_drawing" job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White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0.5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issi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issi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issi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Black cell of chessboard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1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0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1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issi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6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1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issi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6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1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issi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6f;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Green cell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2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0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2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issi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2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2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issi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4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2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issi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1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5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0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5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issi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5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issi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5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issi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5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7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0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7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issi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49f;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49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7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issi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34f;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34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eri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7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missi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0f;  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0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sets the view perspectiv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MatrixPerspectiveFovLH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ri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_PI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/ 3, 1.0f, 1.0f, 100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Transform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TS_PROJEC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ri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 0.1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 0.1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-0.5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-0.5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 0.1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 0.1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-0.5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-0.5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Pawn Ini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 1.0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 1.0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-0.5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-0.5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 1.0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 1.0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-0.5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-0.5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Pa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Rook ini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 0.5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 0.5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-0.5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-0.5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 0.5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 0.5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-0.5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-0.5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 2.0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 2.0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+1.0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+1.0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 2.0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 2.0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+1.0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+1.0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 1.9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 1.9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-0.1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-0.1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 1.9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 1.9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-0.1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-0.1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Rook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Horse ini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 0.5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 0.5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-0.5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-0.5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 0.5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 0.5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-0.5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-0.5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 1.2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 1.2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+0.7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+0.7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 1.2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 1.2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+0.7f,  0.8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+0.7f,  0.8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 1.5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 1.5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-0.1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-0.1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 1.5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 1.5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-0.1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-0.1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 1.2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 1.2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+0.7f, -0.8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+0.7f, -0.8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 1.2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 1.2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+0.7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+0.7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Horse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Bishop Ini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 0.5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 0.5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-0.5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-0.5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 0.5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 0.5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-0.5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-0.5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 2.2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 2.2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+1.2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+1.2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 2.2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 2.2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+1.2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+1.2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 1.9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 1.9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-0.1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-0.1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 1.9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 1.9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-0.1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-0.1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Bishop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Queen ini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 0.5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 0.5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-0.5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-0.5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 0.5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 0.5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-0.5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-0.5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 2.2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 2.2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-0.1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-0.1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 2.2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 2.2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-0.1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-0.1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 2.5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 2.5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+1.2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+1.2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 2.5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 2.5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+1.0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+1.0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 2.0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 2.0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+1.0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+1.0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 2.0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 2.0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+1.0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+1.0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Queen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King ini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 0.5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 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 0.5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-0.5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-0.5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 0.5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 0.5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-0.5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-0.5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 2.6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 2.6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-0.1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-0.1f, -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 2.6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 2.6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3f, -0.1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3f, -0.1f,  0.3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07f,  2.8f, -0.07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 2.8f, -0.4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07f, +2.0f, -0.07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+2.0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07f,  2.8f,  0.4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07f,  2.8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+1.0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+1.0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 2.3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 2.3f,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+1.3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+1.3f, -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 2.3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 2.3f, 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+1.3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+1.3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4f,  2.8f, -0.07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07f,  2.8f, -0.07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07f, +2.0f, -0.07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07f, +2.0f, -0.07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07f,  2.8f,  0.07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4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4f,  2.8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 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1f, +1.0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6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1f, +1.0f,  0.1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King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7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5f, -1.0f, 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Cell ini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Flo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-0.5f, 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Flo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0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-1.0f, 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Flo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-0.5f,  -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Flo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1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-1.0f,  -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Flo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0.5f, -0.5f,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Flo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-1.0f, -1.0f,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Flo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i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0.5f, -0.5f, 0.5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BoardFloo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3 ]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norm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  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XVECTOR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 1.0f, -1.0f, 1.0f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0] = 0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1] = 1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2] = 2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3] = 1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4] = 3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5] = 2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6] = 1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7] = 5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 8] = 3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 9] = 3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10] = 5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11] = 7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12] = 0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13] = 5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14] = 1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15] = 0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16] = 4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17] = 5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18] = 4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19] = 6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20] = 7;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21] = 5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22] = 4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23] = 7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24] = 6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25] = 4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26] = 0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27] = 6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28] = 0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29] = 2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30] = 6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31] = 2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32] = 7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33] = 7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[34] = 2;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Cub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[35] = 3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Set light RENDERSTATE params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RenderStat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RS_LIGHTIN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U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RenderStat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RS_CULLMOD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CULL_C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Create Ligh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LIGHT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Set light params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yp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LIGHT_DIRECTION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2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2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ffu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0.2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rec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1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rec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1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recti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z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= 1.0f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Set Device's params for light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0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ightEnabl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0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RU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ab/>
        <w:t>Set View matrix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Transform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TS_VIE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ri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g_pDevice-&gt;SetFVF( D3DFVF_XYZ | D3DFVF_NORMAL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FV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_CUSTOMFV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Cleanup function - here we'll delete all buffers/clean memory, using d3d::Release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voi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lean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Display function - in fact, the most important function in our program, created for draw all objects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oo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spla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loa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imeDelt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ra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Matri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WndProc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RESUL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LLBAC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ndPro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U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s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PARAM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Param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ARAM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aram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witch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s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M_DESTRO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ostQuitMessag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0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M_KEYDO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switch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Param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ESCAP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stroyWind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F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TurnCou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 % 2 == 0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ssageBo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0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Black Player wins!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EPIC WIN!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0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stroyWind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ssageBo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0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White Player wins!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EPIC WIN!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0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stroyWindow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NUMPAD0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TurnO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NUMPAD8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c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NUMPAD5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c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NUMPAD4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c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NUMPAD6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c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NUMPAD7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cZ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NUMPAD9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cZ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NUMPAD1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OnWhit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NUMPAD2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OnMiddl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NUMPAD3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OnBlac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c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DOW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c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LEF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c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R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c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ca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VK_SPA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!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hosenFla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hosen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urrent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hosen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urrent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hosenFla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hosenNext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urrent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hosenNext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urrent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lastRenderedPageBreak/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ov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hosen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)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hosen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)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hosenNext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)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etChosenNext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boar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ChosenFla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fals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break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amera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.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efWindowProc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Wn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sg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Param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Param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sz w:val="20"/>
          <w:szCs w:val="20"/>
          <w:lang w:val="en-US"/>
        </w:rPr>
        <w:t>}</w:t>
      </w: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4B178E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4B178E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 WinMain function - in fact, our program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8000"/>
          <w:sz w:val="20"/>
          <w:szCs w:val="20"/>
          <w:lang w:val="en-US"/>
        </w:rPr>
        <w:t>//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INAPI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inMai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INSTAN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instan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INSTAN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revInstan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PSTR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mdLin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n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howCm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!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InitD3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instan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Width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Height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tru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DEVTYPE_HAL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&amp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ssageBo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0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InitD3D - FAILED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0, 0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0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if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( !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Set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 ) {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MessageBox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0,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L</w:t>
      </w:r>
      <w:r w:rsidRPr="008C41C9">
        <w:rPr>
          <w:rFonts w:ascii="Courier New" w:hAnsi="Courier New" w:cs="Courier New"/>
          <w:noProof/>
          <w:color w:val="A31515"/>
          <w:sz w:val="20"/>
          <w:szCs w:val="20"/>
          <w:lang w:val="en-US"/>
        </w:rPr>
        <w:t>"Setup() - FAILED"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, 0, 0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  <w:lang w:val="en-US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0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  <w:t>}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3d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::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EnterMsgLoo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( 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Display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 xml:space="preserve">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  <w:lang w:val="en-US"/>
        </w:rPr>
        <w:t>Cleanup</w:t>
      </w: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  <w:lang w:val="en-US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</w:rPr>
      </w:pPr>
      <w:r w:rsidRPr="008C41C9"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8C41C9">
        <w:rPr>
          <w:rFonts w:ascii="Courier New" w:hAnsi="Courier New" w:cs="Courier New"/>
          <w:noProof/>
          <w:color w:val="010001"/>
          <w:sz w:val="20"/>
          <w:szCs w:val="20"/>
        </w:rPr>
        <w:t>g_pDevice</w:t>
      </w:r>
      <w:r w:rsidRPr="008C41C9">
        <w:rPr>
          <w:rFonts w:ascii="Courier New" w:hAnsi="Courier New" w:cs="Courier New"/>
          <w:noProof/>
          <w:sz w:val="20"/>
          <w:szCs w:val="20"/>
        </w:rPr>
        <w:t>-&gt;</w:t>
      </w:r>
      <w:r w:rsidRPr="008C41C9">
        <w:rPr>
          <w:rFonts w:ascii="Courier New" w:hAnsi="Courier New" w:cs="Courier New"/>
          <w:noProof/>
          <w:color w:val="010001"/>
          <w:sz w:val="20"/>
          <w:szCs w:val="20"/>
        </w:rPr>
        <w:t>Release</w:t>
      </w:r>
      <w:r w:rsidRPr="008C41C9">
        <w:rPr>
          <w:rFonts w:ascii="Courier New" w:hAnsi="Courier New" w:cs="Courier New"/>
          <w:noProof/>
          <w:sz w:val="20"/>
          <w:szCs w:val="20"/>
        </w:rPr>
        <w:t>( )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</w:rPr>
      </w:pP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</w:rPr>
      </w:pPr>
      <w:r w:rsidRPr="008C41C9">
        <w:rPr>
          <w:rFonts w:ascii="Courier New" w:hAnsi="Courier New" w:cs="Courier New"/>
          <w:noProof/>
          <w:sz w:val="20"/>
          <w:szCs w:val="20"/>
        </w:rPr>
        <w:tab/>
      </w:r>
      <w:r w:rsidRPr="008C41C9">
        <w:rPr>
          <w:rFonts w:ascii="Courier New" w:hAnsi="Courier New" w:cs="Courier New"/>
          <w:noProof/>
          <w:color w:val="0000FF"/>
          <w:sz w:val="20"/>
          <w:szCs w:val="20"/>
        </w:rPr>
        <w:t>return</w:t>
      </w:r>
      <w:r w:rsidRPr="008C41C9">
        <w:rPr>
          <w:rFonts w:ascii="Courier New" w:hAnsi="Courier New" w:cs="Courier New"/>
          <w:noProof/>
          <w:sz w:val="20"/>
          <w:szCs w:val="20"/>
        </w:rPr>
        <w:t xml:space="preserve"> 0;</w:t>
      </w:r>
    </w:p>
    <w:p w:rsidR="008C41C9" w:rsidRPr="008C41C9" w:rsidRDefault="008C41C9" w:rsidP="008C41C9">
      <w:pPr>
        <w:autoSpaceDE w:val="0"/>
        <w:autoSpaceDN w:val="0"/>
        <w:adjustRightInd w:val="0"/>
        <w:spacing w:after="0" w:line="240" w:lineRule="auto"/>
        <w:ind w:left="1701"/>
        <w:rPr>
          <w:rFonts w:ascii="Courier New" w:hAnsi="Courier New" w:cs="Courier New"/>
          <w:noProof/>
          <w:sz w:val="20"/>
          <w:szCs w:val="20"/>
        </w:rPr>
      </w:pPr>
      <w:r w:rsidRPr="008C41C9">
        <w:rPr>
          <w:rFonts w:ascii="Courier New" w:hAnsi="Courier New" w:cs="Courier New"/>
          <w:noProof/>
          <w:sz w:val="20"/>
          <w:szCs w:val="20"/>
        </w:rPr>
        <w:t>}</w:t>
      </w:r>
    </w:p>
    <w:p w:rsidR="008C41C9" w:rsidRPr="00612A7D" w:rsidRDefault="008C41C9" w:rsidP="008C41C9">
      <w:pPr>
        <w:spacing w:after="0"/>
        <w:ind w:left="1701" w:right="850"/>
        <w:rPr>
          <w:b/>
          <w:sz w:val="28"/>
          <w:szCs w:val="28"/>
        </w:rPr>
      </w:pPr>
    </w:p>
    <w:sectPr w:rsidR="008C41C9" w:rsidRPr="00612A7D" w:rsidSect="00612A7D">
      <w:footerReference w:type="default" r:id="rId22"/>
      <w:pgSz w:w="11906" w:h="16838"/>
      <w:pgMar w:top="1134" w:right="0" w:bottom="1531" w:left="0" w:header="709" w:footer="709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F4C44" w:rsidRDefault="003F4C44" w:rsidP="00150F2E">
      <w:pPr>
        <w:spacing w:after="0" w:line="240" w:lineRule="auto"/>
      </w:pPr>
      <w:r>
        <w:separator/>
      </w:r>
    </w:p>
  </w:endnote>
  <w:endnote w:type="continuationSeparator" w:id="0">
    <w:p w:rsidR="003F4C44" w:rsidRDefault="003F4C44" w:rsidP="00150F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77063"/>
      <w:docPartObj>
        <w:docPartGallery w:val="Page Numbers (Bottom of Page)"/>
        <w:docPartUnique/>
      </w:docPartObj>
    </w:sdtPr>
    <w:sdtContent>
      <w:p w:rsidR="005966CF" w:rsidRDefault="005966CF">
        <w:pPr>
          <w:pStyle w:val="Footer"/>
          <w:jc w:val="right"/>
        </w:pPr>
      </w:p>
      <w:p w:rsidR="005966CF" w:rsidRDefault="005966CF" w:rsidP="00150F2E">
        <w:pPr>
          <w:pStyle w:val="Footer"/>
          <w:jc w:val="center"/>
        </w:pPr>
        <w:r>
          <w:tab/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8728E">
          <w:rPr>
            <w:noProof/>
          </w:rPr>
          <w:t>22</w:t>
        </w:r>
        <w:r>
          <w:rPr>
            <w:noProof/>
          </w:rPr>
          <w:fldChar w:fldCharType="end"/>
        </w:r>
      </w:p>
    </w:sdtContent>
  </w:sdt>
  <w:p w:rsidR="005966CF" w:rsidRDefault="005966C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F4C44" w:rsidRDefault="003F4C44" w:rsidP="00150F2E">
      <w:pPr>
        <w:spacing w:after="0" w:line="240" w:lineRule="auto"/>
      </w:pPr>
      <w:r>
        <w:separator/>
      </w:r>
    </w:p>
  </w:footnote>
  <w:footnote w:type="continuationSeparator" w:id="0">
    <w:p w:rsidR="003F4C44" w:rsidRDefault="003F4C44" w:rsidP="00150F2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831F7F"/>
    <w:multiLevelType w:val="hybridMultilevel"/>
    <w:tmpl w:val="1F2AE81E"/>
    <w:lvl w:ilvl="0" w:tplc="3A06587C">
      <w:start w:val="1"/>
      <w:numFmt w:val="decimal"/>
      <w:lvlText w:val="%1.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1" w15:restartNumberingAfterBreak="0">
    <w:nsid w:val="2B284598"/>
    <w:multiLevelType w:val="multilevel"/>
    <w:tmpl w:val="193A139E"/>
    <w:lvl w:ilvl="0">
      <w:start w:val="1"/>
      <w:numFmt w:val="decimal"/>
      <w:lvlText w:val="%1."/>
      <w:lvlJc w:val="left"/>
      <w:pPr>
        <w:ind w:left="248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20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56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28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4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36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08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44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164" w:hanging="2160"/>
      </w:pPr>
      <w:rPr>
        <w:rFonts w:hint="default"/>
      </w:rPr>
    </w:lvl>
  </w:abstractNum>
  <w:abstractNum w:abstractNumId="2" w15:restartNumberingAfterBreak="0">
    <w:nsid w:val="349B57F7"/>
    <w:multiLevelType w:val="hybridMultilevel"/>
    <w:tmpl w:val="B76C58C6"/>
    <w:lvl w:ilvl="0" w:tplc="FD265AB8">
      <w:start w:val="1"/>
      <w:numFmt w:val="decimal"/>
      <w:lvlText w:val="%1."/>
      <w:lvlJc w:val="left"/>
      <w:pPr>
        <w:ind w:left="24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141" w:hanging="360"/>
      </w:pPr>
    </w:lvl>
    <w:lvl w:ilvl="2" w:tplc="0419001B" w:tentative="1">
      <w:start w:val="1"/>
      <w:numFmt w:val="lowerRoman"/>
      <w:lvlText w:val="%3."/>
      <w:lvlJc w:val="right"/>
      <w:pPr>
        <w:ind w:left="3861" w:hanging="180"/>
      </w:pPr>
    </w:lvl>
    <w:lvl w:ilvl="3" w:tplc="0419000F" w:tentative="1">
      <w:start w:val="1"/>
      <w:numFmt w:val="decimal"/>
      <w:lvlText w:val="%4."/>
      <w:lvlJc w:val="left"/>
      <w:pPr>
        <w:ind w:left="4581" w:hanging="360"/>
      </w:pPr>
    </w:lvl>
    <w:lvl w:ilvl="4" w:tplc="04190019" w:tentative="1">
      <w:start w:val="1"/>
      <w:numFmt w:val="lowerLetter"/>
      <w:lvlText w:val="%5."/>
      <w:lvlJc w:val="left"/>
      <w:pPr>
        <w:ind w:left="5301" w:hanging="360"/>
      </w:pPr>
    </w:lvl>
    <w:lvl w:ilvl="5" w:tplc="0419001B" w:tentative="1">
      <w:start w:val="1"/>
      <w:numFmt w:val="lowerRoman"/>
      <w:lvlText w:val="%6."/>
      <w:lvlJc w:val="right"/>
      <w:pPr>
        <w:ind w:left="6021" w:hanging="180"/>
      </w:pPr>
    </w:lvl>
    <w:lvl w:ilvl="6" w:tplc="0419000F" w:tentative="1">
      <w:start w:val="1"/>
      <w:numFmt w:val="decimal"/>
      <w:lvlText w:val="%7."/>
      <w:lvlJc w:val="left"/>
      <w:pPr>
        <w:ind w:left="6741" w:hanging="360"/>
      </w:pPr>
    </w:lvl>
    <w:lvl w:ilvl="7" w:tplc="04190019" w:tentative="1">
      <w:start w:val="1"/>
      <w:numFmt w:val="lowerLetter"/>
      <w:lvlText w:val="%8."/>
      <w:lvlJc w:val="left"/>
      <w:pPr>
        <w:ind w:left="7461" w:hanging="360"/>
      </w:pPr>
    </w:lvl>
    <w:lvl w:ilvl="8" w:tplc="0419001B" w:tentative="1">
      <w:start w:val="1"/>
      <w:numFmt w:val="lowerRoman"/>
      <w:lvlText w:val="%9."/>
      <w:lvlJc w:val="right"/>
      <w:pPr>
        <w:ind w:left="8181" w:hanging="180"/>
      </w:pPr>
    </w:lvl>
  </w:abstractNum>
  <w:abstractNum w:abstractNumId="3" w15:restartNumberingAfterBreak="0">
    <w:nsid w:val="3C2057D6"/>
    <w:multiLevelType w:val="hybridMultilevel"/>
    <w:tmpl w:val="C9C076AE"/>
    <w:lvl w:ilvl="0" w:tplc="04190001">
      <w:start w:val="1"/>
      <w:numFmt w:val="bullet"/>
      <w:lvlText w:val=""/>
      <w:lvlJc w:val="left"/>
      <w:pPr>
        <w:ind w:left="289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61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33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7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2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93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57" w:hanging="360"/>
      </w:pPr>
      <w:rPr>
        <w:rFonts w:ascii="Wingdings" w:hAnsi="Wingdings" w:hint="default"/>
      </w:rPr>
    </w:lvl>
  </w:abstractNum>
  <w:abstractNum w:abstractNumId="4" w15:restartNumberingAfterBreak="0">
    <w:nsid w:val="420C073B"/>
    <w:multiLevelType w:val="hybridMultilevel"/>
    <w:tmpl w:val="BD005120"/>
    <w:lvl w:ilvl="0" w:tplc="38E0664A">
      <w:start w:val="1"/>
      <w:numFmt w:val="decimal"/>
      <w:lvlText w:val="%1."/>
      <w:lvlJc w:val="left"/>
      <w:pPr>
        <w:ind w:left="24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04" w:hanging="360"/>
      </w:pPr>
    </w:lvl>
    <w:lvl w:ilvl="2" w:tplc="0419001B" w:tentative="1">
      <w:start w:val="1"/>
      <w:numFmt w:val="lowerRoman"/>
      <w:lvlText w:val="%3."/>
      <w:lvlJc w:val="right"/>
      <w:pPr>
        <w:ind w:left="3924" w:hanging="180"/>
      </w:pPr>
    </w:lvl>
    <w:lvl w:ilvl="3" w:tplc="0419000F" w:tentative="1">
      <w:start w:val="1"/>
      <w:numFmt w:val="decimal"/>
      <w:lvlText w:val="%4."/>
      <w:lvlJc w:val="left"/>
      <w:pPr>
        <w:ind w:left="4644" w:hanging="360"/>
      </w:pPr>
    </w:lvl>
    <w:lvl w:ilvl="4" w:tplc="04190019" w:tentative="1">
      <w:start w:val="1"/>
      <w:numFmt w:val="lowerLetter"/>
      <w:lvlText w:val="%5."/>
      <w:lvlJc w:val="left"/>
      <w:pPr>
        <w:ind w:left="5364" w:hanging="360"/>
      </w:pPr>
    </w:lvl>
    <w:lvl w:ilvl="5" w:tplc="0419001B" w:tentative="1">
      <w:start w:val="1"/>
      <w:numFmt w:val="lowerRoman"/>
      <w:lvlText w:val="%6."/>
      <w:lvlJc w:val="right"/>
      <w:pPr>
        <w:ind w:left="6084" w:hanging="180"/>
      </w:pPr>
    </w:lvl>
    <w:lvl w:ilvl="6" w:tplc="0419000F" w:tentative="1">
      <w:start w:val="1"/>
      <w:numFmt w:val="decimal"/>
      <w:lvlText w:val="%7."/>
      <w:lvlJc w:val="left"/>
      <w:pPr>
        <w:ind w:left="6804" w:hanging="360"/>
      </w:pPr>
    </w:lvl>
    <w:lvl w:ilvl="7" w:tplc="04190019" w:tentative="1">
      <w:start w:val="1"/>
      <w:numFmt w:val="lowerLetter"/>
      <w:lvlText w:val="%8."/>
      <w:lvlJc w:val="left"/>
      <w:pPr>
        <w:ind w:left="7524" w:hanging="360"/>
      </w:pPr>
    </w:lvl>
    <w:lvl w:ilvl="8" w:tplc="0419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5" w15:restartNumberingAfterBreak="0">
    <w:nsid w:val="466B3CD7"/>
    <w:multiLevelType w:val="multilevel"/>
    <w:tmpl w:val="193A139E"/>
    <w:lvl w:ilvl="0">
      <w:start w:val="1"/>
      <w:numFmt w:val="decimal"/>
      <w:lvlText w:val="%1."/>
      <w:lvlJc w:val="left"/>
      <w:pPr>
        <w:ind w:left="2484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204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564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4284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4644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364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08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444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164" w:hanging="2160"/>
      </w:pPr>
      <w:rPr>
        <w:rFonts w:hint="default"/>
      </w:rPr>
    </w:lvl>
  </w:abstractNum>
  <w:abstractNum w:abstractNumId="6" w15:restartNumberingAfterBreak="0">
    <w:nsid w:val="4A5862A0"/>
    <w:multiLevelType w:val="multilevel"/>
    <w:tmpl w:val="9FEC948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4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9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64" w:hanging="1800"/>
      </w:pPr>
      <w:rPr>
        <w:rFonts w:hint="default"/>
      </w:rPr>
    </w:lvl>
  </w:abstractNum>
  <w:abstractNum w:abstractNumId="7" w15:restartNumberingAfterBreak="0">
    <w:nsid w:val="4D56199E"/>
    <w:multiLevelType w:val="multilevel"/>
    <w:tmpl w:val="EAAA0F42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556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499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48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96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21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25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675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9248" w:hanging="2160"/>
      </w:pPr>
      <w:rPr>
        <w:rFonts w:hint="default"/>
      </w:rPr>
    </w:lvl>
  </w:abstractNum>
  <w:abstractNum w:abstractNumId="8" w15:restartNumberingAfterBreak="0">
    <w:nsid w:val="65AB20F3"/>
    <w:multiLevelType w:val="hybridMultilevel"/>
    <w:tmpl w:val="89A2B7D4"/>
    <w:lvl w:ilvl="0" w:tplc="CEFE6184">
      <w:start w:val="1"/>
      <w:numFmt w:val="decimal"/>
      <w:lvlText w:val="%1."/>
      <w:lvlJc w:val="left"/>
      <w:pPr>
        <w:ind w:left="248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204" w:hanging="360"/>
      </w:pPr>
    </w:lvl>
    <w:lvl w:ilvl="2" w:tplc="0419001B" w:tentative="1">
      <w:start w:val="1"/>
      <w:numFmt w:val="lowerRoman"/>
      <w:lvlText w:val="%3."/>
      <w:lvlJc w:val="right"/>
      <w:pPr>
        <w:ind w:left="3924" w:hanging="180"/>
      </w:pPr>
    </w:lvl>
    <w:lvl w:ilvl="3" w:tplc="0419000F" w:tentative="1">
      <w:start w:val="1"/>
      <w:numFmt w:val="decimal"/>
      <w:lvlText w:val="%4."/>
      <w:lvlJc w:val="left"/>
      <w:pPr>
        <w:ind w:left="4644" w:hanging="360"/>
      </w:pPr>
    </w:lvl>
    <w:lvl w:ilvl="4" w:tplc="04190019" w:tentative="1">
      <w:start w:val="1"/>
      <w:numFmt w:val="lowerLetter"/>
      <w:lvlText w:val="%5."/>
      <w:lvlJc w:val="left"/>
      <w:pPr>
        <w:ind w:left="5364" w:hanging="360"/>
      </w:pPr>
    </w:lvl>
    <w:lvl w:ilvl="5" w:tplc="0419001B" w:tentative="1">
      <w:start w:val="1"/>
      <w:numFmt w:val="lowerRoman"/>
      <w:lvlText w:val="%6."/>
      <w:lvlJc w:val="right"/>
      <w:pPr>
        <w:ind w:left="6084" w:hanging="180"/>
      </w:pPr>
    </w:lvl>
    <w:lvl w:ilvl="6" w:tplc="0419000F" w:tentative="1">
      <w:start w:val="1"/>
      <w:numFmt w:val="decimal"/>
      <w:lvlText w:val="%7."/>
      <w:lvlJc w:val="left"/>
      <w:pPr>
        <w:ind w:left="6804" w:hanging="360"/>
      </w:pPr>
    </w:lvl>
    <w:lvl w:ilvl="7" w:tplc="04190019" w:tentative="1">
      <w:start w:val="1"/>
      <w:numFmt w:val="lowerLetter"/>
      <w:lvlText w:val="%8."/>
      <w:lvlJc w:val="left"/>
      <w:pPr>
        <w:ind w:left="7524" w:hanging="360"/>
      </w:pPr>
    </w:lvl>
    <w:lvl w:ilvl="8" w:tplc="0419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9" w15:restartNumberingAfterBreak="0">
    <w:nsid w:val="77B105DD"/>
    <w:multiLevelType w:val="hybridMultilevel"/>
    <w:tmpl w:val="634AA5CC"/>
    <w:lvl w:ilvl="0" w:tplc="A230B758">
      <w:start w:val="1"/>
      <w:numFmt w:val="decimal"/>
      <w:lvlText w:val="%1."/>
      <w:lvlJc w:val="left"/>
      <w:pPr>
        <w:ind w:left="20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81" w:hanging="360"/>
      </w:pPr>
    </w:lvl>
    <w:lvl w:ilvl="2" w:tplc="0419001B" w:tentative="1">
      <w:start w:val="1"/>
      <w:numFmt w:val="lowerRoman"/>
      <w:lvlText w:val="%3."/>
      <w:lvlJc w:val="right"/>
      <w:pPr>
        <w:ind w:left="3501" w:hanging="180"/>
      </w:pPr>
    </w:lvl>
    <w:lvl w:ilvl="3" w:tplc="0419000F" w:tentative="1">
      <w:start w:val="1"/>
      <w:numFmt w:val="decimal"/>
      <w:lvlText w:val="%4."/>
      <w:lvlJc w:val="left"/>
      <w:pPr>
        <w:ind w:left="4221" w:hanging="360"/>
      </w:pPr>
    </w:lvl>
    <w:lvl w:ilvl="4" w:tplc="04190019" w:tentative="1">
      <w:start w:val="1"/>
      <w:numFmt w:val="lowerLetter"/>
      <w:lvlText w:val="%5."/>
      <w:lvlJc w:val="left"/>
      <w:pPr>
        <w:ind w:left="4941" w:hanging="360"/>
      </w:pPr>
    </w:lvl>
    <w:lvl w:ilvl="5" w:tplc="0419001B" w:tentative="1">
      <w:start w:val="1"/>
      <w:numFmt w:val="lowerRoman"/>
      <w:lvlText w:val="%6."/>
      <w:lvlJc w:val="right"/>
      <w:pPr>
        <w:ind w:left="5661" w:hanging="180"/>
      </w:pPr>
    </w:lvl>
    <w:lvl w:ilvl="6" w:tplc="0419000F" w:tentative="1">
      <w:start w:val="1"/>
      <w:numFmt w:val="decimal"/>
      <w:lvlText w:val="%7."/>
      <w:lvlJc w:val="left"/>
      <w:pPr>
        <w:ind w:left="6381" w:hanging="360"/>
      </w:pPr>
    </w:lvl>
    <w:lvl w:ilvl="7" w:tplc="04190019" w:tentative="1">
      <w:start w:val="1"/>
      <w:numFmt w:val="lowerLetter"/>
      <w:lvlText w:val="%8."/>
      <w:lvlJc w:val="left"/>
      <w:pPr>
        <w:ind w:left="7101" w:hanging="360"/>
      </w:pPr>
    </w:lvl>
    <w:lvl w:ilvl="8" w:tplc="0419001B" w:tentative="1">
      <w:start w:val="1"/>
      <w:numFmt w:val="lowerRoman"/>
      <w:lvlText w:val="%9."/>
      <w:lvlJc w:val="right"/>
      <w:pPr>
        <w:ind w:left="7821" w:hanging="180"/>
      </w:pPr>
    </w:lvl>
  </w:abstractNum>
  <w:num w:numId="1">
    <w:abstractNumId w:val="8"/>
  </w:num>
  <w:num w:numId="2">
    <w:abstractNumId w:val="7"/>
  </w:num>
  <w:num w:numId="3">
    <w:abstractNumId w:val="4"/>
  </w:num>
  <w:num w:numId="4">
    <w:abstractNumId w:val="0"/>
  </w:num>
  <w:num w:numId="5">
    <w:abstractNumId w:val="2"/>
  </w:num>
  <w:num w:numId="6">
    <w:abstractNumId w:val="1"/>
  </w:num>
  <w:num w:numId="7">
    <w:abstractNumId w:val="5"/>
  </w:num>
  <w:num w:numId="8">
    <w:abstractNumId w:val="3"/>
  </w:num>
  <w:num w:numId="9">
    <w:abstractNumId w:val="9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FC3"/>
    <w:rsid w:val="000343B2"/>
    <w:rsid w:val="00071774"/>
    <w:rsid w:val="0007204B"/>
    <w:rsid w:val="00077E41"/>
    <w:rsid w:val="000959F1"/>
    <w:rsid w:val="000C3BCF"/>
    <w:rsid w:val="000E03A7"/>
    <w:rsid w:val="00103C3E"/>
    <w:rsid w:val="00132147"/>
    <w:rsid w:val="001505C9"/>
    <w:rsid w:val="00150F2E"/>
    <w:rsid w:val="001A22D2"/>
    <w:rsid w:val="001E0072"/>
    <w:rsid w:val="001F1FC3"/>
    <w:rsid w:val="00214890"/>
    <w:rsid w:val="00217BEC"/>
    <w:rsid w:val="00266B41"/>
    <w:rsid w:val="00274A99"/>
    <w:rsid w:val="00284746"/>
    <w:rsid w:val="002A2776"/>
    <w:rsid w:val="002B770C"/>
    <w:rsid w:val="002E0564"/>
    <w:rsid w:val="002E3CC6"/>
    <w:rsid w:val="002F5254"/>
    <w:rsid w:val="00321AC1"/>
    <w:rsid w:val="00393469"/>
    <w:rsid w:val="003B6AAB"/>
    <w:rsid w:val="003D2B04"/>
    <w:rsid w:val="003F4C44"/>
    <w:rsid w:val="00432B33"/>
    <w:rsid w:val="004478A6"/>
    <w:rsid w:val="00460A0F"/>
    <w:rsid w:val="004923D7"/>
    <w:rsid w:val="0049604B"/>
    <w:rsid w:val="004B178E"/>
    <w:rsid w:val="004D0265"/>
    <w:rsid w:val="005046B4"/>
    <w:rsid w:val="0052517D"/>
    <w:rsid w:val="00537091"/>
    <w:rsid w:val="005577D1"/>
    <w:rsid w:val="005853D0"/>
    <w:rsid w:val="005966CF"/>
    <w:rsid w:val="005A6804"/>
    <w:rsid w:val="005C7A14"/>
    <w:rsid w:val="00612A7D"/>
    <w:rsid w:val="00615CDF"/>
    <w:rsid w:val="0062087E"/>
    <w:rsid w:val="006445FE"/>
    <w:rsid w:val="006655A3"/>
    <w:rsid w:val="00671BC6"/>
    <w:rsid w:val="00684CD4"/>
    <w:rsid w:val="006B2014"/>
    <w:rsid w:val="006B38CD"/>
    <w:rsid w:val="006C7BA2"/>
    <w:rsid w:val="006D2CCB"/>
    <w:rsid w:val="006E22B4"/>
    <w:rsid w:val="007242BF"/>
    <w:rsid w:val="0074270A"/>
    <w:rsid w:val="0075503B"/>
    <w:rsid w:val="00776747"/>
    <w:rsid w:val="00790540"/>
    <w:rsid w:val="00794EE0"/>
    <w:rsid w:val="007E0174"/>
    <w:rsid w:val="007E2C37"/>
    <w:rsid w:val="008058A4"/>
    <w:rsid w:val="00810779"/>
    <w:rsid w:val="00810D79"/>
    <w:rsid w:val="00812410"/>
    <w:rsid w:val="00823210"/>
    <w:rsid w:val="008360C9"/>
    <w:rsid w:val="008777CD"/>
    <w:rsid w:val="00886D7A"/>
    <w:rsid w:val="008A66B8"/>
    <w:rsid w:val="008C41C9"/>
    <w:rsid w:val="008F65E4"/>
    <w:rsid w:val="00904353"/>
    <w:rsid w:val="009101CA"/>
    <w:rsid w:val="009371F1"/>
    <w:rsid w:val="00942A1B"/>
    <w:rsid w:val="00974A6D"/>
    <w:rsid w:val="00983E72"/>
    <w:rsid w:val="00997DDF"/>
    <w:rsid w:val="009C29EC"/>
    <w:rsid w:val="009D11CC"/>
    <w:rsid w:val="009D2EB5"/>
    <w:rsid w:val="009E32A9"/>
    <w:rsid w:val="009F2BC1"/>
    <w:rsid w:val="00A0447B"/>
    <w:rsid w:val="00A14FD7"/>
    <w:rsid w:val="00A76FB2"/>
    <w:rsid w:val="00A80DD8"/>
    <w:rsid w:val="00AE511B"/>
    <w:rsid w:val="00AF2662"/>
    <w:rsid w:val="00AF4CD1"/>
    <w:rsid w:val="00AF6760"/>
    <w:rsid w:val="00B16CB2"/>
    <w:rsid w:val="00B314F4"/>
    <w:rsid w:val="00B3439C"/>
    <w:rsid w:val="00B47E9F"/>
    <w:rsid w:val="00B62CB4"/>
    <w:rsid w:val="00B64E46"/>
    <w:rsid w:val="00B75DC7"/>
    <w:rsid w:val="00BF5FA9"/>
    <w:rsid w:val="00C020BF"/>
    <w:rsid w:val="00C10AAD"/>
    <w:rsid w:val="00C13D1D"/>
    <w:rsid w:val="00C54513"/>
    <w:rsid w:val="00C9089E"/>
    <w:rsid w:val="00C963CA"/>
    <w:rsid w:val="00D30E93"/>
    <w:rsid w:val="00D413AC"/>
    <w:rsid w:val="00D44A7A"/>
    <w:rsid w:val="00D650F6"/>
    <w:rsid w:val="00D714E9"/>
    <w:rsid w:val="00D81E1F"/>
    <w:rsid w:val="00D84C8E"/>
    <w:rsid w:val="00DC1F53"/>
    <w:rsid w:val="00DD7D60"/>
    <w:rsid w:val="00DE5DA1"/>
    <w:rsid w:val="00DE7595"/>
    <w:rsid w:val="00E0163C"/>
    <w:rsid w:val="00E1171C"/>
    <w:rsid w:val="00E20374"/>
    <w:rsid w:val="00E332D6"/>
    <w:rsid w:val="00E4341B"/>
    <w:rsid w:val="00E448E8"/>
    <w:rsid w:val="00E47959"/>
    <w:rsid w:val="00E61AAC"/>
    <w:rsid w:val="00E8728E"/>
    <w:rsid w:val="00EA1C89"/>
    <w:rsid w:val="00EF5831"/>
    <w:rsid w:val="00F315A4"/>
    <w:rsid w:val="00F32264"/>
    <w:rsid w:val="00F75908"/>
    <w:rsid w:val="00F76151"/>
    <w:rsid w:val="00FD0101"/>
    <w:rsid w:val="00FD579D"/>
    <w:rsid w:val="00FF39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98021409-5332-423D-B4A2-7BEF1F80F1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3226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150F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150F2E"/>
  </w:style>
  <w:style w:type="paragraph" w:styleId="Footer">
    <w:name w:val="footer"/>
    <w:basedOn w:val="Normal"/>
    <w:link w:val="FooterChar"/>
    <w:uiPriority w:val="99"/>
    <w:unhideWhenUsed/>
    <w:rsid w:val="00150F2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50F2E"/>
  </w:style>
  <w:style w:type="paragraph" w:styleId="ListParagraph">
    <w:name w:val="List Paragraph"/>
    <w:basedOn w:val="Normal"/>
    <w:uiPriority w:val="34"/>
    <w:qFormat/>
    <w:rsid w:val="0049604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A66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66B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DC1F5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2.vsd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oleObject" Target="embeddings/Microsoft_Visio_2003-2010_Drawing1.vsd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524E86-83FE-4A03-B44A-3B22F55C95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6</Pages>
  <Words>13752</Words>
  <Characters>78390</Characters>
  <Application>Microsoft Office Word</Application>
  <DocSecurity>0</DocSecurity>
  <Lines>653</Lines>
  <Paragraphs>18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919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Hleb Loika</cp:lastModifiedBy>
  <cp:revision>3</cp:revision>
  <dcterms:created xsi:type="dcterms:W3CDTF">2015-12-21T01:49:00Z</dcterms:created>
  <dcterms:modified xsi:type="dcterms:W3CDTF">2015-12-21T01:50:00Z</dcterms:modified>
</cp:coreProperties>
</file>